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515320" w:rsidRDefault="0036065B" w:rsidP="00A33D8D">
      <w:pPr>
        <w:pStyle w:val="APALevel1Heading"/>
        <w:widowControl w:val="0"/>
      </w:pPr>
      <w:r>
        <w:t>Assignment #</w:t>
      </w:r>
      <w:r w:rsidR="00EC0FFD">
        <w:t>4 DNS Spoofing</w:t>
      </w:r>
    </w:p>
    <w:p w:rsidR="00515320" w:rsidRDefault="00CD13F2" w:rsidP="00A33D8D">
      <w:pPr>
        <w:pStyle w:val="APALevel1Heading"/>
        <w:widowControl w:val="0"/>
      </w:pPr>
      <w:r>
        <w:t>Mario Enriquez</w:t>
      </w:r>
    </w:p>
    <w:p w:rsidR="00515320" w:rsidRDefault="00515320" w:rsidP="00A33D8D">
      <w:pPr>
        <w:pStyle w:val="APALevel1Heading"/>
        <w:widowControl w:val="0"/>
      </w:pPr>
      <w:r>
        <w:t>British Columbia Institute of Technology</w:t>
      </w:r>
    </w:p>
    <w:p w:rsidR="00515320" w:rsidRPr="00515320" w:rsidRDefault="00CD13F2" w:rsidP="00A33D8D">
      <w:pPr>
        <w:pStyle w:val="APALevel1Heading"/>
        <w:widowControl w:val="0"/>
      </w:pPr>
      <w:r>
        <w:t>COMP 8505, 7D</w:t>
      </w:r>
    </w:p>
    <w:p w:rsidR="00515320" w:rsidRDefault="00CD13F2" w:rsidP="00A33D8D">
      <w:pPr>
        <w:pStyle w:val="APALevel1Heading"/>
        <w:widowControl w:val="0"/>
      </w:pPr>
      <w:r>
        <w:t>Aman Abdulla</w:t>
      </w:r>
    </w:p>
    <w:p w:rsidR="00515320" w:rsidRPr="00515320" w:rsidRDefault="00EC0FFD" w:rsidP="00A33D8D">
      <w:pPr>
        <w:pStyle w:val="APALevel1Heading"/>
        <w:widowControl w:val="0"/>
      </w:pPr>
      <w:r>
        <w:t>November 14</w:t>
      </w:r>
      <w:r w:rsidR="00CD13F2">
        <w:t>, 2016</w:t>
      </w:r>
    </w:p>
    <w:p w:rsidR="00515320" w:rsidRDefault="00515320" w:rsidP="00A33D8D">
      <w:pPr>
        <w:pStyle w:val="APABody"/>
        <w:widowControl w:val="0"/>
      </w:pPr>
    </w:p>
    <w:p w:rsidR="00515320" w:rsidRDefault="00515320" w:rsidP="00A33D8D">
      <w:pPr>
        <w:pStyle w:val="APABody"/>
        <w:widowControl w:val="0"/>
        <w:sectPr w:rsidR="00515320">
          <w:headerReference w:type="default" r:id="rId8"/>
          <w:pgSz w:w="12240" w:h="15840" w:code="1"/>
          <w:pgMar w:top="1440" w:right="1440" w:bottom="1440" w:left="1440" w:header="720" w:footer="720" w:gutter="0"/>
          <w:cols w:space="720"/>
          <w:vAlign w:val="center"/>
          <w:docGrid w:linePitch="360"/>
        </w:sectPr>
      </w:pPr>
    </w:p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184716462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925868" w:rsidRDefault="00925868">
          <w:pPr>
            <w:pStyle w:val="TOCHeading"/>
          </w:pPr>
          <w:r>
            <w:t>Contents</w:t>
          </w:r>
        </w:p>
        <w:p w:rsidR="0030436C" w:rsidRDefault="00925868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ja-JP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66846825" w:history="1">
            <w:r w:rsidR="0030436C" w:rsidRPr="001C1A47">
              <w:rPr>
                <w:rStyle w:val="Hyperlink"/>
                <w:noProof/>
              </w:rPr>
              <w:t>Introduction</w:t>
            </w:r>
            <w:r w:rsidR="0030436C">
              <w:rPr>
                <w:noProof/>
                <w:webHidden/>
              </w:rPr>
              <w:tab/>
            </w:r>
            <w:r w:rsidR="0030436C">
              <w:rPr>
                <w:noProof/>
                <w:webHidden/>
              </w:rPr>
              <w:fldChar w:fldCharType="begin"/>
            </w:r>
            <w:r w:rsidR="0030436C">
              <w:rPr>
                <w:noProof/>
                <w:webHidden/>
              </w:rPr>
              <w:instrText xml:space="preserve"> PAGEREF _Toc466846825 \h </w:instrText>
            </w:r>
            <w:r w:rsidR="0030436C">
              <w:rPr>
                <w:noProof/>
                <w:webHidden/>
              </w:rPr>
            </w:r>
            <w:r w:rsidR="0030436C">
              <w:rPr>
                <w:noProof/>
                <w:webHidden/>
              </w:rPr>
              <w:fldChar w:fldCharType="separate"/>
            </w:r>
            <w:r w:rsidR="0030436C">
              <w:rPr>
                <w:noProof/>
                <w:webHidden/>
              </w:rPr>
              <w:t>3</w:t>
            </w:r>
            <w:r w:rsidR="0030436C">
              <w:rPr>
                <w:noProof/>
                <w:webHidden/>
              </w:rPr>
              <w:fldChar w:fldCharType="end"/>
            </w:r>
          </w:hyperlink>
        </w:p>
        <w:p w:rsidR="0030436C" w:rsidRDefault="0030436C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ja-JP"/>
            </w:rPr>
          </w:pPr>
          <w:hyperlink w:anchor="_Toc466846826" w:history="1">
            <w:r w:rsidRPr="001C1A47">
              <w:rPr>
                <w:rStyle w:val="Hyperlink"/>
                <w:noProof/>
              </w:rPr>
              <w:t>How to Ru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8468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436C" w:rsidRDefault="0030436C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ja-JP"/>
            </w:rPr>
          </w:pPr>
          <w:hyperlink w:anchor="_Toc466846827" w:history="1">
            <w:r w:rsidRPr="001C1A47">
              <w:rPr>
                <w:rStyle w:val="Hyperlink"/>
                <w:noProof/>
              </w:rPr>
              <w:t>Design Work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8468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436C" w:rsidRDefault="0030436C">
          <w:pPr>
            <w:pStyle w:val="TOC3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ja-JP"/>
            </w:rPr>
          </w:pPr>
          <w:hyperlink w:anchor="_Toc466846828" w:history="1">
            <w:r w:rsidRPr="001C1A47">
              <w:rPr>
                <w:rStyle w:val="Hyperlink"/>
                <w:noProof/>
              </w:rPr>
              <w:t>dns-spoof.r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8468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436C" w:rsidRDefault="0030436C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ja-JP"/>
            </w:rPr>
          </w:pPr>
          <w:hyperlink w:anchor="_Toc466846829" w:history="1">
            <w:r w:rsidRPr="001C1A47">
              <w:rPr>
                <w:rStyle w:val="Hyperlink"/>
                <w:noProof/>
              </w:rPr>
              <w:t>Test Ca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8468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436C" w:rsidRDefault="0030436C">
          <w:pPr>
            <w:pStyle w:val="TOC2"/>
            <w:tabs>
              <w:tab w:val="left" w:pos="66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ja-JP"/>
            </w:rPr>
          </w:pPr>
          <w:hyperlink w:anchor="_Toc466846830" w:history="1">
            <w:r w:rsidRPr="001C1A47">
              <w:rPr>
                <w:rStyle w:val="Hyperlink"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ja-JP"/>
              </w:rPr>
              <w:tab/>
            </w:r>
            <w:r w:rsidRPr="001C1A47">
              <w:rPr>
                <w:rStyle w:val="Hyperlink"/>
                <w:noProof/>
              </w:rPr>
              <w:t>Test 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846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436C" w:rsidRDefault="0030436C">
          <w:pPr>
            <w:pStyle w:val="TOC2"/>
            <w:tabs>
              <w:tab w:val="left" w:pos="66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ja-JP"/>
            </w:rPr>
          </w:pPr>
          <w:hyperlink w:anchor="_Toc466846831" w:history="1">
            <w:r w:rsidRPr="001C1A47">
              <w:rPr>
                <w:rStyle w:val="Hyperlink"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ja-JP"/>
              </w:rPr>
              <w:tab/>
            </w:r>
            <w:r w:rsidRPr="001C1A47">
              <w:rPr>
                <w:rStyle w:val="Hyperlink"/>
                <w:noProof/>
              </w:rPr>
              <w:t>Test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846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436C" w:rsidRDefault="0030436C">
          <w:pPr>
            <w:pStyle w:val="TOC2"/>
            <w:tabs>
              <w:tab w:val="left" w:pos="66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ja-JP"/>
            </w:rPr>
          </w:pPr>
          <w:hyperlink w:anchor="_Toc466846832" w:history="1">
            <w:r w:rsidRPr="001C1A47">
              <w:rPr>
                <w:rStyle w:val="Hyperlink"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ja-JP"/>
              </w:rPr>
              <w:tab/>
            </w:r>
            <w:r w:rsidRPr="001C1A47">
              <w:rPr>
                <w:rStyle w:val="Hyperlink"/>
                <w:noProof/>
              </w:rPr>
              <w:t>Test 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8468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436C" w:rsidRDefault="0030436C">
          <w:pPr>
            <w:pStyle w:val="TOC2"/>
            <w:tabs>
              <w:tab w:val="left" w:pos="66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ja-JP"/>
            </w:rPr>
          </w:pPr>
          <w:hyperlink w:anchor="_Toc466846833" w:history="1">
            <w:r w:rsidRPr="001C1A47">
              <w:rPr>
                <w:rStyle w:val="Hyperlink"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ja-JP"/>
              </w:rPr>
              <w:tab/>
            </w:r>
            <w:r w:rsidRPr="001C1A47">
              <w:rPr>
                <w:rStyle w:val="Hyperlink"/>
                <w:noProof/>
              </w:rPr>
              <w:t>Test 4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8468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436C" w:rsidRDefault="0030436C">
          <w:pPr>
            <w:pStyle w:val="TOC2"/>
            <w:tabs>
              <w:tab w:val="left" w:pos="660"/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ja-JP"/>
            </w:rPr>
          </w:pPr>
          <w:hyperlink w:anchor="_Toc466846834" w:history="1">
            <w:r w:rsidRPr="001C1A47">
              <w:rPr>
                <w:rStyle w:val="Hyperlink"/>
                <w:noProof/>
              </w:rPr>
              <w:t>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eastAsia="ja-JP"/>
              </w:rPr>
              <w:tab/>
            </w:r>
            <w:r w:rsidRPr="001C1A47">
              <w:rPr>
                <w:rStyle w:val="Hyperlink"/>
                <w:noProof/>
              </w:rPr>
              <w:t>Test 5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8468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436C" w:rsidRDefault="0030436C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ja-JP"/>
            </w:rPr>
          </w:pPr>
          <w:hyperlink w:anchor="_Toc466846835" w:history="1">
            <w:r w:rsidRPr="001C1A47">
              <w:rPr>
                <w:rStyle w:val="Hyperlink"/>
                <w:noProof/>
              </w:rPr>
              <w:t>Observa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8468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436C" w:rsidRDefault="0030436C">
          <w:pPr>
            <w:pStyle w:val="TOC1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ja-JP"/>
            </w:rPr>
          </w:pPr>
          <w:hyperlink w:anchor="_Toc466846836" w:history="1">
            <w:r w:rsidRPr="001C1A47">
              <w:rPr>
                <w:rStyle w:val="Hyperlink"/>
                <w:noProof/>
              </w:rPr>
              <w:t>Pseudoco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8468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0436C" w:rsidRDefault="0030436C">
          <w:pPr>
            <w:pStyle w:val="TOC2"/>
            <w:tabs>
              <w:tab w:val="right" w:leader="dot" w:pos="9350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  <w:lang w:eastAsia="ja-JP"/>
            </w:rPr>
          </w:pPr>
          <w:hyperlink w:anchor="_Toc466846837" w:history="1">
            <w:r w:rsidRPr="001C1A47">
              <w:rPr>
                <w:rStyle w:val="Hyperlink"/>
                <w:noProof/>
              </w:rPr>
              <w:t>Dns-spoof.r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668468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25868" w:rsidRDefault="00925868">
          <w:r>
            <w:rPr>
              <w:b/>
              <w:bCs/>
              <w:noProof/>
            </w:rPr>
            <w:fldChar w:fldCharType="end"/>
          </w:r>
        </w:p>
      </w:sdtContent>
    </w:sdt>
    <w:p w:rsidR="00925868" w:rsidRDefault="00925868" w:rsidP="00925868">
      <w:pPr>
        <w:pStyle w:val="APABody"/>
        <w:widowControl w:val="0"/>
      </w:pPr>
    </w:p>
    <w:p w:rsidR="00925868" w:rsidRDefault="00925868">
      <w:r>
        <w:br w:type="page"/>
      </w:r>
      <w:bookmarkStart w:id="0" w:name="_GoBack"/>
      <w:bookmarkEnd w:id="0"/>
    </w:p>
    <w:p w:rsidR="00925868" w:rsidRPr="00384419" w:rsidRDefault="00925868" w:rsidP="008B14DE">
      <w:pPr>
        <w:pStyle w:val="APABody"/>
        <w:widowControl w:val="0"/>
        <w:outlineLvl w:val="0"/>
        <w:rPr>
          <w:b/>
          <w:sz w:val="28"/>
        </w:rPr>
      </w:pPr>
      <w:bookmarkStart w:id="1" w:name="_Toc466846825"/>
      <w:r w:rsidRPr="00384419">
        <w:rPr>
          <w:b/>
          <w:sz w:val="28"/>
        </w:rPr>
        <w:lastRenderedPageBreak/>
        <w:t>Introduction</w:t>
      </w:r>
      <w:bookmarkEnd w:id="1"/>
    </w:p>
    <w:p w:rsidR="00925868" w:rsidRDefault="00E1798E" w:rsidP="00925868">
      <w:pPr>
        <w:pStyle w:val="APABody"/>
        <w:widowControl w:val="0"/>
      </w:pPr>
      <w:r>
        <w:t xml:space="preserve">For this assignment, I had to develop </w:t>
      </w:r>
      <w:r w:rsidR="00EC0FFD">
        <w:t>a DNS spoof program that: first, would perform ARP poisoning on the router and victim machines; and afterwards filters</w:t>
      </w:r>
      <w:r w:rsidR="00EE7765">
        <w:t xml:space="preserve"> </w:t>
      </w:r>
      <w:r w:rsidR="00EC0FFD">
        <w:t>DNS queries from the victim and sends a spoofed packet to the victim to redirect the machine to another site.</w:t>
      </w:r>
    </w:p>
    <w:p w:rsidR="002C12AA" w:rsidRDefault="002C12AA" w:rsidP="00925868">
      <w:pPr>
        <w:pStyle w:val="APABody"/>
        <w:widowControl w:val="0"/>
      </w:pPr>
      <w:r>
        <w:t xml:space="preserve">Th main objective for this assignment is to understand the basics of </w:t>
      </w:r>
      <w:r w:rsidR="00B61B10">
        <w:t>ARP</w:t>
      </w:r>
      <w:r>
        <w:t xml:space="preserve"> poisoning and DNS spoofing, as well as understanding how </w:t>
      </w:r>
      <w:r w:rsidR="00B61B10">
        <w:t>DNS queries and responses are crafted and the elements that they contain.</w:t>
      </w:r>
    </w:p>
    <w:p w:rsidR="00B61B10" w:rsidRPr="00B61B10" w:rsidRDefault="00B61B10" w:rsidP="00B61B10">
      <w:pPr>
        <w:pStyle w:val="APABody"/>
        <w:widowControl w:val="0"/>
        <w:outlineLvl w:val="0"/>
        <w:rPr>
          <w:b/>
          <w:sz w:val="28"/>
          <w:szCs w:val="28"/>
        </w:rPr>
      </w:pPr>
      <w:bookmarkStart w:id="2" w:name="_Toc466846826"/>
      <w:r w:rsidRPr="00B61B10">
        <w:rPr>
          <w:b/>
          <w:sz w:val="28"/>
          <w:szCs w:val="28"/>
        </w:rPr>
        <w:t>How to Run</w:t>
      </w:r>
      <w:bookmarkEnd w:id="2"/>
    </w:p>
    <w:p w:rsidR="00B61B10" w:rsidRDefault="00B61B10" w:rsidP="00925868">
      <w:pPr>
        <w:pStyle w:val="APABody"/>
        <w:widowControl w:val="0"/>
      </w:pPr>
      <w:r>
        <w:t>Requisites:</w:t>
      </w:r>
    </w:p>
    <w:p w:rsidR="00B61B10" w:rsidRDefault="00B61B10" w:rsidP="00B61B10">
      <w:pPr>
        <w:pStyle w:val="APABody"/>
        <w:widowControl w:val="0"/>
        <w:numPr>
          <w:ilvl w:val="0"/>
          <w:numId w:val="3"/>
        </w:numPr>
      </w:pPr>
      <w:r>
        <w:t>Ruby</w:t>
      </w:r>
    </w:p>
    <w:p w:rsidR="00B61B10" w:rsidRDefault="00B61B10" w:rsidP="00B61B10">
      <w:pPr>
        <w:pStyle w:val="APABody"/>
        <w:widowControl w:val="0"/>
        <w:numPr>
          <w:ilvl w:val="0"/>
          <w:numId w:val="3"/>
        </w:numPr>
      </w:pPr>
      <w:proofErr w:type="spellStart"/>
      <w:r>
        <w:t>Packetfu</w:t>
      </w:r>
      <w:proofErr w:type="spellEnd"/>
      <w:r>
        <w:t xml:space="preserve"> gem</w:t>
      </w:r>
    </w:p>
    <w:p w:rsidR="00B61B10" w:rsidRDefault="00B61B10" w:rsidP="00B61B10">
      <w:pPr>
        <w:pStyle w:val="APABody"/>
        <w:widowControl w:val="0"/>
        <w:numPr>
          <w:ilvl w:val="0"/>
          <w:numId w:val="3"/>
        </w:numPr>
      </w:pPr>
      <w:proofErr w:type="spellStart"/>
      <w:r w:rsidRPr="00B61B10">
        <w:t>Pcaprub</w:t>
      </w:r>
      <w:proofErr w:type="spellEnd"/>
      <w:r>
        <w:t xml:space="preserve"> gem</w:t>
      </w:r>
    </w:p>
    <w:p w:rsidR="00B61B10" w:rsidRDefault="00B61B10" w:rsidP="00B61B10">
      <w:pPr>
        <w:pStyle w:val="APABody"/>
        <w:widowControl w:val="0"/>
      </w:pPr>
      <w:r>
        <w:t>To Run:</w:t>
      </w:r>
    </w:p>
    <w:p w:rsidR="00B61B10" w:rsidRDefault="00B61B10" w:rsidP="00B61B10">
      <w:pPr>
        <w:pStyle w:val="APABody"/>
        <w:widowControl w:val="0"/>
        <w:numPr>
          <w:ilvl w:val="0"/>
          <w:numId w:val="4"/>
        </w:numPr>
      </w:pPr>
      <w:r>
        <w:t xml:space="preserve">Ruby dns_spoofv3.rb </w:t>
      </w:r>
      <w:r w:rsidRPr="00B61B10">
        <w:t>[</w:t>
      </w:r>
      <w:proofErr w:type="spellStart"/>
      <w:r w:rsidRPr="00B61B10">
        <w:t>router_mac</w:t>
      </w:r>
      <w:proofErr w:type="spellEnd"/>
      <w:r w:rsidRPr="00B61B10">
        <w:t>] [</w:t>
      </w:r>
      <w:proofErr w:type="spellStart"/>
      <w:r w:rsidRPr="00B61B10">
        <w:t>router_ip</w:t>
      </w:r>
      <w:proofErr w:type="spellEnd"/>
      <w:r w:rsidRPr="00B61B10">
        <w:t>] [</w:t>
      </w:r>
      <w:proofErr w:type="spellStart"/>
      <w:r w:rsidRPr="00B61B10">
        <w:t>victim_mac</w:t>
      </w:r>
      <w:proofErr w:type="spellEnd"/>
      <w:r w:rsidRPr="00B61B10">
        <w:t>] [</w:t>
      </w:r>
      <w:proofErr w:type="spellStart"/>
      <w:r w:rsidRPr="00B61B10">
        <w:t>victim_ip</w:t>
      </w:r>
      <w:proofErr w:type="spellEnd"/>
      <w:r w:rsidRPr="00B61B10">
        <w:t>] [</w:t>
      </w:r>
      <w:proofErr w:type="spellStart"/>
      <w:r w:rsidRPr="00B61B10">
        <w:t>redirect_ip</w:t>
      </w:r>
      <w:proofErr w:type="spellEnd"/>
      <w:r w:rsidRPr="00B61B10">
        <w:t>]</w:t>
      </w:r>
    </w:p>
    <w:p w:rsidR="006474D5" w:rsidRDefault="006474D5" w:rsidP="006474D5">
      <w:pPr>
        <w:pStyle w:val="APABody"/>
        <w:widowControl w:val="0"/>
      </w:pPr>
      <w:r>
        <w:t>Note:</w:t>
      </w:r>
    </w:p>
    <w:p w:rsidR="006474D5" w:rsidRDefault="006474D5" w:rsidP="006474D5">
      <w:pPr>
        <w:pStyle w:val="APABody"/>
        <w:widowControl w:val="0"/>
      </w:pPr>
      <w:r>
        <w:tab/>
        <w:t xml:space="preserve">Uncomment </w:t>
      </w:r>
      <w:proofErr w:type="spellStart"/>
      <w:r>
        <w:t>ip</w:t>
      </w:r>
      <w:proofErr w:type="spellEnd"/>
      <w:r>
        <w:t xml:space="preserve"> tables to test program with </w:t>
      </w:r>
      <w:proofErr w:type="spellStart"/>
      <w:r>
        <w:t>ip</w:t>
      </w:r>
      <w:proofErr w:type="spellEnd"/>
      <w:r>
        <w:t xml:space="preserve"> tables.</w:t>
      </w:r>
    </w:p>
    <w:p w:rsidR="00925868" w:rsidRPr="00384419" w:rsidRDefault="00925868" w:rsidP="00B61B10">
      <w:pPr>
        <w:pStyle w:val="APABody"/>
        <w:widowControl w:val="0"/>
        <w:outlineLvl w:val="0"/>
        <w:rPr>
          <w:b/>
          <w:sz w:val="28"/>
        </w:rPr>
      </w:pPr>
      <w:bookmarkStart w:id="3" w:name="_Toc466846827"/>
      <w:r w:rsidRPr="00384419">
        <w:rPr>
          <w:b/>
          <w:sz w:val="28"/>
        </w:rPr>
        <w:t>Design Work</w:t>
      </w:r>
      <w:bookmarkEnd w:id="3"/>
    </w:p>
    <w:p w:rsidR="00C2170A" w:rsidRDefault="00087902" w:rsidP="00740DFA">
      <w:pPr>
        <w:pStyle w:val="APABody"/>
        <w:widowControl w:val="0"/>
        <w:ind w:firstLine="0"/>
        <w:outlineLvl w:val="2"/>
      </w:pPr>
      <w:bookmarkStart w:id="4" w:name="_Toc466846828"/>
      <w:proofErr w:type="spellStart"/>
      <w:r>
        <w:t>dns-spoof</w:t>
      </w:r>
      <w:r w:rsidR="002D3A5A">
        <w:t>.</w:t>
      </w:r>
      <w:r>
        <w:t>rb</w:t>
      </w:r>
      <w:bookmarkEnd w:id="4"/>
      <w:proofErr w:type="spellEnd"/>
    </w:p>
    <w:p w:rsidR="00740DFA" w:rsidRDefault="00087902" w:rsidP="00087902">
      <w:pPr>
        <w:pStyle w:val="APABody"/>
        <w:widowControl w:val="0"/>
        <w:ind w:firstLine="0"/>
        <w:jc w:val="center"/>
      </w:pPr>
      <w:r>
        <w:object w:dxaOrig="7752" w:dyaOrig="1132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9.45pt;height:451.9pt" o:ole="">
            <v:imagedata r:id="rId9" o:title=""/>
          </v:shape>
          <o:OLEObject Type="Embed" ProgID="Visio.Drawing.15" ShapeID="_x0000_i1025" DrawAspect="Content" ObjectID="_1540588669" r:id="rId10"/>
        </w:object>
      </w:r>
    </w:p>
    <w:p w:rsidR="0078294E" w:rsidRDefault="0078294E" w:rsidP="00087902">
      <w:pPr>
        <w:pStyle w:val="APABody"/>
        <w:widowControl w:val="0"/>
        <w:ind w:firstLine="0"/>
        <w:jc w:val="center"/>
      </w:pPr>
    </w:p>
    <w:p w:rsidR="00925868" w:rsidRPr="00384419" w:rsidRDefault="00925868" w:rsidP="008B14DE">
      <w:pPr>
        <w:pStyle w:val="APABody"/>
        <w:widowControl w:val="0"/>
        <w:outlineLvl w:val="0"/>
        <w:rPr>
          <w:b/>
          <w:sz w:val="28"/>
        </w:rPr>
      </w:pPr>
      <w:bookmarkStart w:id="5" w:name="_Toc466846829"/>
      <w:r w:rsidRPr="00384419">
        <w:rPr>
          <w:b/>
          <w:sz w:val="28"/>
        </w:rPr>
        <w:t>Test Cases</w:t>
      </w:r>
      <w:bookmarkEnd w:id="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22"/>
        <w:gridCol w:w="2018"/>
        <w:gridCol w:w="1943"/>
        <w:gridCol w:w="2359"/>
        <w:gridCol w:w="2208"/>
      </w:tblGrid>
      <w:tr w:rsidR="00860E61" w:rsidTr="00B02FBA">
        <w:tc>
          <w:tcPr>
            <w:tcW w:w="822" w:type="dxa"/>
          </w:tcPr>
          <w:p w:rsidR="00860E61" w:rsidRPr="00B32BBF" w:rsidRDefault="00860E61" w:rsidP="00485F83">
            <w:pPr>
              <w:pStyle w:val="APABody"/>
              <w:widowControl w:val="0"/>
              <w:ind w:firstLine="0"/>
              <w:rPr>
                <w:b/>
              </w:rPr>
            </w:pPr>
            <w:r w:rsidRPr="00B32BBF">
              <w:rPr>
                <w:b/>
              </w:rPr>
              <w:t>Test</w:t>
            </w:r>
          </w:p>
        </w:tc>
        <w:tc>
          <w:tcPr>
            <w:tcW w:w="2018" w:type="dxa"/>
          </w:tcPr>
          <w:p w:rsidR="00860E61" w:rsidRPr="00B32BBF" w:rsidRDefault="00860E61" w:rsidP="00485F83">
            <w:pPr>
              <w:pStyle w:val="APABody"/>
              <w:widowControl w:val="0"/>
              <w:ind w:firstLine="0"/>
              <w:rPr>
                <w:b/>
              </w:rPr>
            </w:pPr>
            <w:r w:rsidRPr="00B32BBF">
              <w:rPr>
                <w:b/>
              </w:rPr>
              <w:t>Scenario</w:t>
            </w:r>
          </w:p>
        </w:tc>
        <w:tc>
          <w:tcPr>
            <w:tcW w:w="1943" w:type="dxa"/>
          </w:tcPr>
          <w:p w:rsidR="00860E61" w:rsidRPr="00B32BBF" w:rsidRDefault="00860E61" w:rsidP="00485F83">
            <w:pPr>
              <w:pStyle w:val="APABody"/>
              <w:widowControl w:val="0"/>
              <w:ind w:firstLine="0"/>
              <w:rPr>
                <w:b/>
              </w:rPr>
            </w:pPr>
            <w:r w:rsidRPr="00B32BBF">
              <w:rPr>
                <w:b/>
              </w:rPr>
              <w:t>Tools</w:t>
            </w:r>
          </w:p>
        </w:tc>
        <w:tc>
          <w:tcPr>
            <w:tcW w:w="2359" w:type="dxa"/>
          </w:tcPr>
          <w:p w:rsidR="00860E61" w:rsidRPr="00B32BBF" w:rsidRDefault="00860E61" w:rsidP="00485F83">
            <w:pPr>
              <w:pStyle w:val="APABody"/>
              <w:widowControl w:val="0"/>
              <w:ind w:firstLine="0"/>
              <w:rPr>
                <w:b/>
              </w:rPr>
            </w:pPr>
            <w:r w:rsidRPr="00B32BBF">
              <w:rPr>
                <w:b/>
              </w:rPr>
              <w:t>Expected Results</w:t>
            </w:r>
          </w:p>
        </w:tc>
        <w:tc>
          <w:tcPr>
            <w:tcW w:w="2208" w:type="dxa"/>
          </w:tcPr>
          <w:p w:rsidR="00860E61" w:rsidRPr="00B32BBF" w:rsidRDefault="00860E61" w:rsidP="00485F83">
            <w:pPr>
              <w:pStyle w:val="APABody"/>
              <w:widowControl w:val="0"/>
              <w:ind w:firstLine="0"/>
              <w:rPr>
                <w:b/>
              </w:rPr>
            </w:pPr>
            <w:r w:rsidRPr="00B32BBF">
              <w:rPr>
                <w:b/>
              </w:rPr>
              <w:t>Actual Results</w:t>
            </w:r>
          </w:p>
        </w:tc>
      </w:tr>
      <w:tr w:rsidR="005C140D" w:rsidTr="00B02FBA">
        <w:tc>
          <w:tcPr>
            <w:tcW w:w="822" w:type="dxa"/>
          </w:tcPr>
          <w:p w:rsidR="005C140D" w:rsidRPr="00B32BBF" w:rsidRDefault="005C140D" w:rsidP="005C140D">
            <w:pPr>
              <w:pStyle w:val="APABody"/>
              <w:widowControl w:val="0"/>
              <w:ind w:firstLine="0"/>
              <w:rPr>
                <w:b/>
              </w:rPr>
            </w:pPr>
            <w:r w:rsidRPr="00B32BBF">
              <w:rPr>
                <w:b/>
              </w:rPr>
              <w:t>1</w:t>
            </w:r>
          </w:p>
        </w:tc>
        <w:tc>
          <w:tcPr>
            <w:tcW w:w="2018" w:type="dxa"/>
          </w:tcPr>
          <w:p w:rsidR="005C140D" w:rsidRPr="00B32BBF" w:rsidRDefault="00087902" w:rsidP="005C140D">
            <w:pPr>
              <w:pStyle w:val="APABody"/>
              <w:widowControl w:val="0"/>
              <w:ind w:firstLine="0"/>
            </w:pPr>
            <w:r>
              <w:t>Test the ARP poisoning</w:t>
            </w:r>
          </w:p>
        </w:tc>
        <w:tc>
          <w:tcPr>
            <w:tcW w:w="1943" w:type="dxa"/>
          </w:tcPr>
          <w:p w:rsidR="005C140D" w:rsidRPr="00B32BBF" w:rsidRDefault="006474D5" w:rsidP="005C140D">
            <w:pPr>
              <w:pStyle w:val="APABody"/>
              <w:widowControl w:val="0"/>
              <w:ind w:firstLine="0"/>
            </w:pPr>
            <w:r>
              <w:t>Ruby</w:t>
            </w:r>
            <w:r w:rsidR="005C140D" w:rsidRPr="00B32BBF">
              <w:t>, Fedora</w:t>
            </w:r>
            <w:r>
              <w:t xml:space="preserve">, </w:t>
            </w:r>
            <w:proofErr w:type="spellStart"/>
            <w:r>
              <w:t>dns</w:t>
            </w:r>
            <w:proofErr w:type="spellEnd"/>
            <w:r>
              <w:t>-spoof</w:t>
            </w:r>
          </w:p>
        </w:tc>
        <w:tc>
          <w:tcPr>
            <w:tcW w:w="2359" w:type="dxa"/>
          </w:tcPr>
          <w:p w:rsidR="005C140D" w:rsidRPr="00B32BBF" w:rsidRDefault="006474D5" w:rsidP="005C140D">
            <w:pPr>
              <w:pStyle w:val="APABody"/>
              <w:widowControl w:val="0"/>
              <w:ind w:firstLine="0"/>
            </w:pPr>
            <w:r>
              <w:t xml:space="preserve">Success we can see the </w:t>
            </w:r>
            <w:proofErr w:type="spellStart"/>
            <w:r>
              <w:t>arp</w:t>
            </w:r>
            <w:proofErr w:type="spellEnd"/>
            <w:r>
              <w:t xml:space="preserve"> poisoning working</w:t>
            </w:r>
          </w:p>
        </w:tc>
        <w:tc>
          <w:tcPr>
            <w:tcW w:w="2208" w:type="dxa"/>
          </w:tcPr>
          <w:p w:rsidR="005C140D" w:rsidRPr="00B32BBF" w:rsidRDefault="006474D5" w:rsidP="005C140D">
            <w:pPr>
              <w:pStyle w:val="APABody"/>
              <w:widowControl w:val="0"/>
              <w:ind w:firstLine="0"/>
            </w:pPr>
            <w:r>
              <w:t>Success the victim machine believes the router is the host</w:t>
            </w:r>
          </w:p>
        </w:tc>
      </w:tr>
      <w:tr w:rsidR="00860E61" w:rsidTr="00B02FBA">
        <w:tc>
          <w:tcPr>
            <w:tcW w:w="822" w:type="dxa"/>
          </w:tcPr>
          <w:p w:rsidR="00860E61" w:rsidRPr="00B32BBF" w:rsidRDefault="00860E61" w:rsidP="00485F83">
            <w:pPr>
              <w:pStyle w:val="APABody"/>
              <w:widowControl w:val="0"/>
              <w:ind w:firstLine="0"/>
              <w:rPr>
                <w:b/>
              </w:rPr>
            </w:pPr>
            <w:r w:rsidRPr="00B32BBF">
              <w:rPr>
                <w:b/>
              </w:rPr>
              <w:lastRenderedPageBreak/>
              <w:t>2</w:t>
            </w:r>
          </w:p>
        </w:tc>
        <w:tc>
          <w:tcPr>
            <w:tcW w:w="2018" w:type="dxa"/>
          </w:tcPr>
          <w:p w:rsidR="00860E61" w:rsidRPr="00B32BBF" w:rsidRDefault="00087902" w:rsidP="00485F83">
            <w:pPr>
              <w:pStyle w:val="APABody"/>
              <w:widowControl w:val="0"/>
              <w:ind w:firstLine="0"/>
            </w:pPr>
            <w:r>
              <w:t xml:space="preserve">Test spoofing using </w:t>
            </w:r>
            <w:proofErr w:type="spellStart"/>
            <w:r>
              <w:t>ip</w:t>
            </w:r>
            <w:proofErr w:type="spellEnd"/>
            <w:r>
              <w:t xml:space="preserve"> tables to host </w:t>
            </w:r>
            <w:proofErr w:type="spellStart"/>
            <w:r>
              <w:t>httpd</w:t>
            </w:r>
            <w:proofErr w:type="spellEnd"/>
          </w:p>
        </w:tc>
        <w:tc>
          <w:tcPr>
            <w:tcW w:w="1943" w:type="dxa"/>
          </w:tcPr>
          <w:p w:rsidR="00860E61" w:rsidRPr="00B32BBF" w:rsidRDefault="006474D5" w:rsidP="00C41DC9">
            <w:pPr>
              <w:pStyle w:val="APABody"/>
              <w:widowControl w:val="0"/>
              <w:ind w:firstLine="0"/>
            </w:pPr>
            <w:r>
              <w:t>Ruby</w:t>
            </w:r>
            <w:r w:rsidRPr="00B32BBF">
              <w:t>, Fedora</w:t>
            </w:r>
            <w:r>
              <w:t xml:space="preserve">, </w:t>
            </w:r>
            <w:proofErr w:type="spellStart"/>
            <w:r>
              <w:t>dns</w:t>
            </w:r>
            <w:proofErr w:type="spellEnd"/>
            <w:r>
              <w:t>-spoof</w:t>
            </w:r>
          </w:p>
        </w:tc>
        <w:tc>
          <w:tcPr>
            <w:tcW w:w="2359" w:type="dxa"/>
          </w:tcPr>
          <w:p w:rsidR="00860E61" w:rsidRPr="00B32BBF" w:rsidRDefault="006474D5" w:rsidP="00485F83">
            <w:pPr>
              <w:pStyle w:val="APABody"/>
              <w:widowControl w:val="0"/>
              <w:ind w:firstLine="0"/>
            </w:pPr>
            <w:r>
              <w:t>Success it redirects with no issue</w:t>
            </w:r>
          </w:p>
        </w:tc>
        <w:tc>
          <w:tcPr>
            <w:tcW w:w="2208" w:type="dxa"/>
          </w:tcPr>
          <w:p w:rsidR="00860E61" w:rsidRPr="00B32BBF" w:rsidRDefault="006474D5" w:rsidP="00485F83">
            <w:pPr>
              <w:pStyle w:val="APABody"/>
              <w:widowControl w:val="0"/>
              <w:ind w:firstLine="0"/>
            </w:pPr>
            <w:r>
              <w:t>Success redirects most websites to our hosted site</w:t>
            </w:r>
          </w:p>
        </w:tc>
      </w:tr>
      <w:tr w:rsidR="00B02FBA" w:rsidTr="00B02FBA">
        <w:tc>
          <w:tcPr>
            <w:tcW w:w="822" w:type="dxa"/>
          </w:tcPr>
          <w:p w:rsidR="00B02FBA" w:rsidRPr="00B32BBF" w:rsidRDefault="00B02FBA" w:rsidP="00B02FBA">
            <w:pPr>
              <w:pStyle w:val="APABody"/>
              <w:widowControl w:val="0"/>
              <w:ind w:firstLine="0"/>
              <w:rPr>
                <w:b/>
              </w:rPr>
            </w:pPr>
            <w:r w:rsidRPr="00B32BBF">
              <w:rPr>
                <w:b/>
              </w:rPr>
              <w:t>3</w:t>
            </w:r>
          </w:p>
        </w:tc>
        <w:tc>
          <w:tcPr>
            <w:tcW w:w="2018" w:type="dxa"/>
          </w:tcPr>
          <w:p w:rsidR="00B02FBA" w:rsidRPr="00B32BBF" w:rsidRDefault="00087902" w:rsidP="00B02FBA">
            <w:pPr>
              <w:pStyle w:val="APABody"/>
              <w:widowControl w:val="0"/>
              <w:ind w:firstLine="0"/>
            </w:pPr>
            <w:r>
              <w:t xml:space="preserve">Test spoofing without </w:t>
            </w:r>
            <w:proofErr w:type="spellStart"/>
            <w:r>
              <w:t>ip</w:t>
            </w:r>
            <w:proofErr w:type="spellEnd"/>
            <w:r>
              <w:t xml:space="preserve"> tables to host </w:t>
            </w:r>
            <w:proofErr w:type="spellStart"/>
            <w:r>
              <w:t>httpd</w:t>
            </w:r>
            <w:proofErr w:type="spellEnd"/>
          </w:p>
        </w:tc>
        <w:tc>
          <w:tcPr>
            <w:tcW w:w="1943" w:type="dxa"/>
          </w:tcPr>
          <w:p w:rsidR="00B02FBA" w:rsidRPr="00B32BBF" w:rsidRDefault="006474D5" w:rsidP="00B02FBA">
            <w:pPr>
              <w:pStyle w:val="APABody"/>
              <w:widowControl w:val="0"/>
              <w:ind w:firstLine="0"/>
            </w:pPr>
            <w:r>
              <w:t>Ruby</w:t>
            </w:r>
            <w:r w:rsidRPr="00B32BBF">
              <w:t>, Fedora</w:t>
            </w:r>
            <w:r>
              <w:t xml:space="preserve">, </w:t>
            </w:r>
            <w:proofErr w:type="spellStart"/>
            <w:r>
              <w:t>dns</w:t>
            </w:r>
            <w:proofErr w:type="spellEnd"/>
            <w:r>
              <w:t>-spoof</w:t>
            </w:r>
          </w:p>
        </w:tc>
        <w:tc>
          <w:tcPr>
            <w:tcW w:w="2359" w:type="dxa"/>
          </w:tcPr>
          <w:p w:rsidR="00B02FBA" w:rsidRPr="00B32BBF" w:rsidRDefault="006474D5" w:rsidP="00B02FBA">
            <w:pPr>
              <w:pStyle w:val="APABody"/>
              <w:widowControl w:val="0"/>
              <w:ind w:firstLine="0"/>
            </w:pPr>
            <w:r>
              <w:t>Success it redirects to some sites</w:t>
            </w:r>
          </w:p>
        </w:tc>
        <w:tc>
          <w:tcPr>
            <w:tcW w:w="2208" w:type="dxa"/>
          </w:tcPr>
          <w:p w:rsidR="00B02FBA" w:rsidRPr="00B32BBF" w:rsidRDefault="006474D5" w:rsidP="00B02FBA">
            <w:pPr>
              <w:pStyle w:val="APABody"/>
              <w:widowControl w:val="0"/>
              <w:ind w:firstLine="0"/>
            </w:pPr>
            <w:r>
              <w:t>Partly success, but ruby is not able to keep with most regular responses</w:t>
            </w:r>
          </w:p>
        </w:tc>
      </w:tr>
      <w:tr w:rsidR="006474D5" w:rsidTr="00B02FBA">
        <w:tc>
          <w:tcPr>
            <w:tcW w:w="822" w:type="dxa"/>
          </w:tcPr>
          <w:p w:rsidR="006474D5" w:rsidRPr="00B32BBF" w:rsidRDefault="006474D5" w:rsidP="006474D5">
            <w:pPr>
              <w:pStyle w:val="APABody"/>
              <w:widowControl w:val="0"/>
              <w:ind w:firstLine="0"/>
              <w:rPr>
                <w:b/>
              </w:rPr>
            </w:pPr>
            <w:r w:rsidRPr="00B32BBF">
              <w:rPr>
                <w:b/>
              </w:rPr>
              <w:t>4</w:t>
            </w:r>
          </w:p>
        </w:tc>
        <w:tc>
          <w:tcPr>
            <w:tcW w:w="2018" w:type="dxa"/>
          </w:tcPr>
          <w:p w:rsidR="006474D5" w:rsidRPr="00B32BBF" w:rsidRDefault="006474D5" w:rsidP="006474D5">
            <w:pPr>
              <w:pStyle w:val="APABody"/>
              <w:widowControl w:val="0"/>
              <w:ind w:firstLine="0"/>
            </w:pPr>
            <w:r w:rsidRPr="00087902">
              <w:t xml:space="preserve">Test spoofing using </w:t>
            </w:r>
            <w:proofErr w:type="spellStart"/>
            <w:r w:rsidRPr="00087902">
              <w:t>ip</w:t>
            </w:r>
            <w:proofErr w:type="spellEnd"/>
            <w:r w:rsidRPr="00087902">
              <w:t xml:space="preserve"> tables to </w:t>
            </w:r>
            <w:r>
              <w:t xml:space="preserve">an </w:t>
            </w:r>
            <w:proofErr w:type="spellStart"/>
            <w:r>
              <w:t>ip</w:t>
            </w:r>
            <w:proofErr w:type="spellEnd"/>
          </w:p>
        </w:tc>
        <w:tc>
          <w:tcPr>
            <w:tcW w:w="1943" w:type="dxa"/>
          </w:tcPr>
          <w:p w:rsidR="006474D5" w:rsidRPr="00B32BBF" w:rsidRDefault="006474D5" w:rsidP="006474D5">
            <w:pPr>
              <w:pStyle w:val="APABody"/>
              <w:widowControl w:val="0"/>
              <w:ind w:firstLine="0"/>
            </w:pPr>
            <w:r>
              <w:t>Ruby</w:t>
            </w:r>
            <w:r w:rsidRPr="00B32BBF">
              <w:t>, Fedora</w:t>
            </w:r>
            <w:r>
              <w:t xml:space="preserve">, </w:t>
            </w:r>
            <w:proofErr w:type="spellStart"/>
            <w:r>
              <w:t>dns</w:t>
            </w:r>
            <w:proofErr w:type="spellEnd"/>
            <w:r>
              <w:t>-spoof</w:t>
            </w:r>
          </w:p>
        </w:tc>
        <w:tc>
          <w:tcPr>
            <w:tcW w:w="2359" w:type="dxa"/>
          </w:tcPr>
          <w:p w:rsidR="006474D5" w:rsidRPr="00B32BBF" w:rsidRDefault="006474D5" w:rsidP="006474D5">
            <w:pPr>
              <w:pStyle w:val="APABody"/>
              <w:widowControl w:val="0"/>
              <w:ind w:firstLine="0"/>
            </w:pPr>
            <w:r>
              <w:t>Success it redirects with no issue</w:t>
            </w:r>
          </w:p>
        </w:tc>
        <w:tc>
          <w:tcPr>
            <w:tcW w:w="2208" w:type="dxa"/>
          </w:tcPr>
          <w:p w:rsidR="006474D5" w:rsidRPr="00B32BBF" w:rsidRDefault="006474D5" w:rsidP="006474D5">
            <w:pPr>
              <w:pStyle w:val="APABody"/>
              <w:widowControl w:val="0"/>
              <w:ind w:firstLine="0"/>
            </w:pPr>
            <w:r>
              <w:t>Success redirects most websites to our hosted site</w:t>
            </w:r>
          </w:p>
        </w:tc>
      </w:tr>
      <w:tr w:rsidR="006474D5" w:rsidTr="00B02FBA">
        <w:tc>
          <w:tcPr>
            <w:tcW w:w="822" w:type="dxa"/>
          </w:tcPr>
          <w:p w:rsidR="006474D5" w:rsidRPr="00B32BBF" w:rsidRDefault="006474D5" w:rsidP="006474D5">
            <w:pPr>
              <w:pStyle w:val="APABody"/>
              <w:widowControl w:val="0"/>
              <w:ind w:firstLine="0"/>
              <w:rPr>
                <w:b/>
              </w:rPr>
            </w:pPr>
            <w:r w:rsidRPr="00B32BBF">
              <w:rPr>
                <w:b/>
              </w:rPr>
              <w:t>5</w:t>
            </w:r>
          </w:p>
        </w:tc>
        <w:tc>
          <w:tcPr>
            <w:tcW w:w="2018" w:type="dxa"/>
          </w:tcPr>
          <w:p w:rsidR="006474D5" w:rsidRPr="00B32BBF" w:rsidRDefault="006474D5" w:rsidP="006474D5">
            <w:pPr>
              <w:pStyle w:val="APABody"/>
              <w:widowControl w:val="0"/>
              <w:ind w:firstLine="0"/>
            </w:pPr>
            <w:r>
              <w:t>Test spoofing without</w:t>
            </w:r>
            <w:r w:rsidRPr="00087902">
              <w:t xml:space="preserve"> </w:t>
            </w:r>
            <w:proofErr w:type="spellStart"/>
            <w:r w:rsidRPr="00087902">
              <w:t>ip</w:t>
            </w:r>
            <w:proofErr w:type="spellEnd"/>
            <w:r w:rsidRPr="00087902">
              <w:t xml:space="preserve"> tables to host </w:t>
            </w:r>
            <w:proofErr w:type="spellStart"/>
            <w:r w:rsidRPr="00087902">
              <w:t>httpd</w:t>
            </w:r>
            <w:proofErr w:type="spellEnd"/>
          </w:p>
        </w:tc>
        <w:tc>
          <w:tcPr>
            <w:tcW w:w="1943" w:type="dxa"/>
          </w:tcPr>
          <w:p w:rsidR="006474D5" w:rsidRPr="00B32BBF" w:rsidRDefault="006474D5" w:rsidP="006474D5">
            <w:pPr>
              <w:pStyle w:val="APABody"/>
              <w:widowControl w:val="0"/>
              <w:ind w:firstLine="0"/>
            </w:pPr>
            <w:r>
              <w:t>Ruby</w:t>
            </w:r>
            <w:r w:rsidRPr="00B32BBF">
              <w:t>, Fedora</w:t>
            </w:r>
            <w:r>
              <w:t xml:space="preserve">, </w:t>
            </w:r>
            <w:proofErr w:type="spellStart"/>
            <w:r>
              <w:t>dns</w:t>
            </w:r>
            <w:proofErr w:type="spellEnd"/>
            <w:r>
              <w:t>-spoof</w:t>
            </w:r>
          </w:p>
        </w:tc>
        <w:tc>
          <w:tcPr>
            <w:tcW w:w="2359" w:type="dxa"/>
          </w:tcPr>
          <w:p w:rsidR="006474D5" w:rsidRPr="00B32BBF" w:rsidRDefault="006474D5" w:rsidP="006474D5">
            <w:pPr>
              <w:pStyle w:val="APABody"/>
              <w:widowControl w:val="0"/>
              <w:ind w:firstLine="0"/>
            </w:pPr>
            <w:r>
              <w:t>Success it redirects to some sites</w:t>
            </w:r>
          </w:p>
        </w:tc>
        <w:tc>
          <w:tcPr>
            <w:tcW w:w="2208" w:type="dxa"/>
          </w:tcPr>
          <w:p w:rsidR="006474D5" w:rsidRPr="00B32BBF" w:rsidRDefault="006474D5" w:rsidP="006474D5">
            <w:pPr>
              <w:pStyle w:val="APABody"/>
              <w:widowControl w:val="0"/>
              <w:ind w:firstLine="0"/>
            </w:pPr>
            <w:r>
              <w:t>Partly success, but ruby is not able to keep with most regular responses</w:t>
            </w:r>
          </w:p>
        </w:tc>
      </w:tr>
    </w:tbl>
    <w:p w:rsidR="00925868" w:rsidRDefault="00925868" w:rsidP="00925868">
      <w:pPr>
        <w:pStyle w:val="APABody"/>
        <w:widowControl w:val="0"/>
      </w:pPr>
    </w:p>
    <w:p w:rsidR="004D4619" w:rsidRDefault="00B017F6" w:rsidP="008B16A4">
      <w:pPr>
        <w:pStyle w:val="APABody"/>
        <w:widowControl w:val="0"/>
        <w:numPr>
          <w:ilvl w:val="0"/>
          <w:numId w:val="2"/>
        </w:numPr>
        <w:outlineLvl w:val="1"/>
      </w:pPr>
      <w:bookmarkStart w:id="6" w:name="_Toc466846830"/>
      <w:r>
        <w:t>Test 1</w:t>
      </w:r>
      <w:bookmarkEnd w:id="6"/>
    </w:p>
    <w:p w:rsidR="00B02FBA" w:rsidRDefault="0078294E" w:rsidP="00B02FBA">
      <w:pPr>
        <w:pStyle w:val="APABody"/>
        <w:keepNext/>
        <w:widowControl w:val="0"/>
        <w:ind w:firstLine="0"/>
      </w:pPr>
      <w:r>
        <w:rPr>
          <w:noProof/>
          <w:lang w:eastAsia="ja-JP"/>
        </w:rPr>
        <w:lastRenderedPageBreak/>
        <w:drawing>
          <wp:inline distT="0" distB="0" distL="0" distR="0">
            <wp:extent cx="5943600" cy="324294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Screenshot from 2016-11-13 14-15-29.png"/>
                    <pic:cNvPicPr/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42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ja-JP"/>
        </w:rPr>
        <w:drawing>
          <wp:inline distT="0" distB="0" distL="0" distR="0">
            <wp:extent cx="5943600" cy="3242945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Screenshot from 2016-11-13 14-16-22.png"/>
                    <pic:cNvPicPr/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42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ja-JP"/>
        </w:rPr>
        <w:lastRenderedPageBreak/>
        <w:drawing>
          <wp:inline distT="0" distB="0" distL="0" distR="0">
            <wp:extent cx="5943600" cy="3242945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Screenshot from 2016-11-13 14-20-30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42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00B1" w:rsidRDefault="00B02FBA" w:rsidP="00B02FBA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3253F1">
        <w:rPr>
          <w:noProof/>
        </w:rPr>
        <w:t>1</w:t>
      </w:r>
      <w:r>
        <w:fldChar w:fldCharType="end"/>
      </w:r>
      <w:r>
        <w:t xml:space="preserve"> </w:t>
      </w:r>
      <w:r w:rsidR="0078294E">
        <w:t>Victim’s machine</w:t>
      </w:r>
    </w:p>
    <w:p w:rsidR="0078294E" w:rsidRDefault="0078294E" w:rsidP="0078294E"/>
    <w:p w:rsidR="0078294E" w:rsidRDefault="0078294E" w:rsidP="0078294E">
      <w:r>
        <w:rPr>
          <w:noProof/>
          <w:lang w:eastAsia="ja-JP"/>
        </w:rPr>
        <w:drawing>
          <wp:inline distT="0" distB="0" distL="0" distR="0">
            <wp:extent cx="5943600" cy="3242945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Screenshot from 2016-11-13 14-20-17.png"/>
                    <pic:cNvPicPr/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42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294E" w:rsidRDefault="0078294E" w:rsidP="0078294E">
      <w:pPr>
        <w:keepNext/>
      </w:pPr>
      <w:r>
        <w:rPr>
          <w:noProof/>
          <w:lang w:eastAsia="ja-JP"/>
        </w:rPr>
        <w:lastRenderedPageBreak/>
        <w:drawing>
          <wp:inline distT="0" distB="0" distL="0" distR="0">
            <wp:extent cx="5943600" cy="3242945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Screenshot from 2016-11-13 14-22-17.png"/>
                    <pic:cNvPicPr/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42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8294E" w:rsidRPr="0078294E" w:rsidRDefault="0078294E" w:rsidP="0078294E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3253F1">
        <w:rPr>
          <w:noProof/>
        </w:rPr>
        <w:t>2</w:t>
      </w:r>
      <w:r>
        <w:fldChar w:fldCharType="end"/>
      </w:r>
      <w:r>
        <w:t xml:space="preserve"> Host Machine</w:t>
      </w:r>
    </w:p>
    <w:p w:rsidR="004478F1" w:rsidRDefault="00B017F6" w:rsidP="008B16A4">
      <w:pPr>
        <w:pStyle w:val="APABody"/>
        <w:widowControl w:val="0"/>
        <w:numPr>
          <w:ilvl w:val="0"/>
          <w:numId w:val="2"/>
        </w:numPr>
        <w:outlineLvl w:val="1"/>
      </w:pPr>
      <w:bookmarkStart w:id="7" w:name="_Toc466846831"/>
      <w:r>
        <w:t>Test 2</w:t>
      </w:r>
      <w:bookmarkEnd w:id="7"/>
    </w:p>
    <w:p w:rsidR="00B02FBA" w:rsidRDefault="00F00FA7" w:rsidP="00B02FBA">
      <w:pPr>
        <w:pStyle w:val="APABody"/>
        <w:keepNext/>
        <w:widowControl w:val="0"/>
        <w:ind w:firstLine="0"/>
      </w:pPr>
      <w:r>
        <w:rPr>
          <w:noProof/>
          <w:lang w:eastAsia="ja-JP"/>
        </w:rPr>
        <w:drawing>
          <wp:inline distT="0" distB="0" distL="0" distR="0">
            <wp:extent cx="5000625" cy="4088118"/>
            <wp:effectExtent l="0" t="0" r="0" b="8255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Screenshot from 2016-11-13 14-27-43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4854" cy="40915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ja-JP"/>
        </w:rPr>
        <w:lastRenderedPageBreak/>
        <w:drawing>
          <wp:inline distT="0" distB="0" distL="0" distR="0">
            <wp:extent cx="5943600" cy="3242945"/>
            <wp:effectExtent l="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Screenshot from 2016-11-13 14-27-53.png"/>
                    <pic:cNvPicPr/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42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00B1" w:rsidRDefault="00B02FBA" w:rsidP="00B02FBA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3253F1">
        <w:rPr>
          <w:noProof/>
        </w:rPr>
        <w:t>3</w:t>
      </w:r>
      <w:r>
        <w:fldChar w:fldCharType="end"/>
      </w:r>
      <w:r>
        <w:t xml:space="preserve"> </w:t>
      </w:r>
      <w:r w:rsidR="0078294E">
        <w:t>Victim</w:t>
      </w:r>
      <w:r>
        <w:t xml:space="preserve"> Machine</w:t>
      </w:r>
    </w:p>
    <w:p w:rsidR="00B235CF" w:rsidRDefault="00B235CF" w:rsidP="00B235CF">
      <w:pPr>
        <w:pStyle w:val="APABody"/>
        <w:widowControl w:val="0"/>
        <w:ind w:firstLine="0"/>
      </w:pPr>
      <w:r>
        <w:rPr>
          <w:noProof/>
          <w:lang w:eastAsia="ja-JP"/>
        </w:rPr>
        <w:drawing>
          <wp:inline distT="0" distB="0" distL="0" distR="0">
            <wp:extent cx="5943600" cy="3242945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Screenshot from 2016-11-13 14-54-21.png"/>
                    <pic:cNvPicPr/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42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35CF" w:rsidRDefault="00F00FA7" w:rsidP="00B235CF">
      <w:pPr>
        <w:pStyle w:val="APABody"/>
        <w:widowControl w:val="0"/>
        <w:ind w:firstLine="0"/>
      </w:pPr>
      <w:r>
        <w:rPr>
          <w:noProof/>
          <w:lang w:eastAsia="ja-JP"/>
        </w:rPr>
        <w:lastRenderedPageBreak/>
        <w:drawing>
          <wp:inline distT="0" distB="0" distL="0" distR="0">
            <wp:extent cx="5943600" cy="3242945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Screenshot from 2016-11-13 14-28-02.png"/>
                    <pic:cNvPicPr/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42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2FBA" w:rsidRDefault="00F00FA7" w:rsidP="00B235CF">
      <w:pPr>
        <w:pStyle w:val="APABody"/>
        <w:widowControl w:val="0"/>
        <w:ind w:firstLine="0"/>
      </w:pPr>
      <w:r>
        <w:rPr>
          <w:noProof/>
          <w:lang w:eastAsia="ja-JP"/>
        </w:rPr>
        <w:drawing>
          <wp:inline distT="0" distB="0" distL="0" distR="0">
            <wp:extent cx="5943600" cy="3242945"/>
            <wp:effectExtent l="0" t="0" r="0" b="0"/>
            <wp:docPr id="12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Screenshot from 2016-11-13 15-16-21.pn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42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00B1" w:rsidRDefault="00B02FBA" w:rsidP="00B02FBA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3253F1">
        <w:rPr>
          <w:noProof/>
        </w:rPr>
        <w:t>4</w:t>
      </w:r>
      <w:r>
        <w:fldChar w:fldCharType="end"/>
      </w:r>
      <w:r>
        <w:t xml:space="preserve"> </w:t>
      </w:r>
      <w:r w:rsidR="0078294E">
        <w:t>Host</w:t>
      </w:r>
      <w:r>
        <w:t xml:space="preserve"> Machine</w:t>
      </w:r>
    </w:p>
    <w:p w:rsidR="000900B1" w:rsidRDefault="000900B1" w:rsidP="000900B1">
      <w:pPr>
        <w:pStyle w:val="APABody"/>
        <w:widowControl w:val="0"/>
        <w:ind w:firstLine="0"/>
      </w:pPr>
    </w:p>
    <w:p w:rsidR="00B235CF" w:rsidRDefault="00B235CF" w:rsidP="000900B1">
      <w:pPr>
        <w:pStyle w:val="APABody"/>
        <w:widowControl w:val="0"/>
        <w:ind w:firstLine="0"/>
      </w:pPr>
    </w:p>
    <w:p w:rsidR="00B235CF" w:rsidRDefault="00B235CF" w:rsidP="000900B1">
      <w:pPr>
        <w:pStyle w:val="APABody"/>
        <w:widowControl w:val="0"/>
        <w:ind w:firstLine="0"/>
      </w:pPr>
    </w:p>
    <w:p w:rsidR="004D4619" w:rsidRDefault="00B017F6" w:rsidP="008B16A4">
      <w:pPr>
        <w:pStyle w:val="APABody"/>
        <w:widowControl w:val="0"/>
        <w:numPr>
          <w:ilvl w:val="0"/>
          <w:numId w:val="2"/>
        </w:numPr>
        <w:outlineLvl w:val="1"/>
      </w:pPr>
      <w:bookmarkStart w:id="8" w:name="_Toc466846832"/>
      <w:r>
        <w:lastRenderedPageBreak/>
        <w:t>Test 3</w:t>
      </w:r>
      <w:bookmarkEnd w:id="8"/>
    </w:p>
    <w:p w:rsidR="00B02FBA" w:rsidRDefault="00B235CF" w:rsidP="00B02FBA">
      <w:pPr>
        <w:pStyle w:val="APABody"/>
        <w:keepNext/>
        <w:widowControl w:val="0"/>
        <w:ind w:firstLine="0"/>
      </w:pPr>
      <w:r>
        <w:rPr>
          <w:noProof/>
          <w:lang w:eastAsia="ja-JP"/>
        </w:rPr>
        <w:drawing>
          <wp:inline distT="0" distB="0" distL="0" distR="0">
            <wp:extent cx="5943600" cy="3242945"/>
            <wp:effectExtent l="0" t="0" r="0" b="0"/>
            <wp:docPr id="14" name="Pictur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Screenshot from 2016-11-13 14-31-52.png"/>
                    <pic:cNvPicPr/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42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ja-JP"/>
        </w:rPr>
        <w:drawing>
          <wp:inline distT="0" distB="0" distL="0" distR="0">
            <wp:extent cx="5943600" cy="3242945"/>
            <wp:effectExtent l="0" t="0" r="0" b="0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" name="Screenshot from 2016-11-13 14-32-03.png"/>
                    <pic:cNvPicPr/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42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00B1" w:rsidRDefault="00B02FBA" w:rsidP="00B02FBA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3253F1">
        <w:rPr>
          <w:noProof/>
        </w:rPr>
        <w:t>5</w:t>
      </w:r>
      <w:r>
        <w:fldChar w:fldCharType="end"/>
      </w:r>
      <w:r w:rsidR="003253F1">
        <w:t xml:space="preserve"> </w:t>
      </w:r>
      <w:r w:rsidR="00B235CF">
        <w:t>Victim</w:t>
      </w:r>
      <w:r>
        <w:t xml:space="preserve"> Machine</w:t>
      </w:r>
    </w:p>
    <w:p w:rsidR="00B02FBA" w:rsidRDefault="00B235CF" w:rsidP="00B02FBA">
      <w:pPr>
        <w:pStyle w:val="APABody"/>
        <w:keepNext/>
        <w:widowControl w:val="0"/>
        <w:ind w:firstLine="0"/>
      </w:pPr>
      <w:r>
        <w:rPr>
          <w:noProof/>
          <w:lang w:eastAsia="ja-JP"/>
        </w:rPr>
        <w:lastRenderedPageBreak/>
        <w:drawing>
          <wp:inline distT="0" distB="0" distL="0" distR="0" wp14:anchorId="47F2EC3F" wp14:editId="4D5DFA83">
            <wp:extent cx="5657302" cy="4219575"/>
            <wp:effectExtent l="0" t="0" r="635" b="0"/>
            <wp:docPr id="22" name="Pictur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2" name="Screenshot from 2016-11-13 14-42-53.png"/>
                    <pic:cNvPicPr/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668647" cy="42280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235CF" w:rsidRDefault="00B235CF" w:rsidP="00B02FBA">
      <w:pPr>
        <w:pStyle w:val="APABody"/>
        <w:keepNext/>
        <w:widowControl w:val="0"/>
        <w:ind w:firstLine="0"/>
      </w:pPr>
      <w:r>
        <w:rPr>
          <w:noProof/>
          <w:lang w:eastAsia="ja-JP"/>
        </w:rPr>
        <w:drawing>
          <wp:inline distT="0" distB="0" distL="0" distR="0" wp14:anchorId="77FB9C2E" wp14:editId="0AA3817B">
            <wp:extent cx="5943600" cy="3242945"/>
            <wp:effectExtent l="0" t="0" r="0" b="0"/>
            <wp:docPr id="23" name="Picture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3" name="Screenshot from 2016-11-13 14-43-44.png"/>
                    <pic:cNvPicPr/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42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30D7" w:rsidRDefault="00B02FBA" w:rsidP="00B02FBA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3253F1">
        <w:rPr>
          <w:noProof/>
        </w:rPr>
        <w:t>6</w:t>
      </w:r>
      <w:r>
        <w:fldChar w:fldCharType="end"/>
      </w:r>
      <w:r>
        <w:t xml:space="preserve"> </w:t>
      </w:r>
      <w:r w:rsidR="00B235CF">
        <w:t>Host</w:t>
      </w:r>
      <w:r>
        <w:t xml:space="preserve"> machine</w:t>
      </w:r>
    </w:p>
    <w:p w:rsidR="008B16A4" w:rsidRDefault="00B017F6" w:rsidP="004D4619">
      <w:pPr>
        <w:pStyle w:val="APABody"/>
        <w:widowControl w:val="0"/>
        <w:numPr>
          <w:ilvl w:val="0"/>
          <w:numId w:val="2"/>
        </w:numPr>
        <w:outlineLvl w:val="1"/>
      </w:pPr>
      <w:bookmarkStart w:id="9" w:name="_Toc466846833"/>
      <w:r>
        <w:lastRenderedPageBreak/>
        <w:t>Test 4</w:t>
      </w:r>
      <w:bookmarkEnd w:id="9"/>
    </w:p>
    <w:p w:rsidR="003253F1" w:rsidRDefault="003253F1" w:rsidP="00B02FBA">
      <w:pPr>
        <w:pStyle w:val="APABody"/>
        <w:keepNext/>
        <w:widowControl w:val="0"/>
        <w:ind w:firstLine="0"/>
      </w:pPr>
      <w:r>
        <w:rPr>
          <w:noProof/>
          <w:lang w:eastAsia="ja-JP"/>
        </w:rPr>
        <w:drawing>
          <wp:inline distT="0" distB="0" distL="0" distR="0">
            <wp:extent cx="5943600" cy="3242945"/>
            <wp:effectExtent l="0" t="0" r="0" b="0"/>
            <wp:docPr id="31" name="Picture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Screenshot from 2016-11-13 14-50-46.png"/>
                    <pic:cNvPicPr/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42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02FBA" w:rsidRDefault="003253F1" w:rsidP="00B02FBA">
      <w:pPr>
        <w:pStyle w:val="APABody"/>
        <w:keepNext/>
        <w:widowControl w:val="0"/>
        <w:ind w:firstLine="0"/>
      </w:pPr>
      <w:r>
        <w:rPr>
          <w:noProof/>
          <w:lang w:eastAsia="ja-JP"/>
        </w:rPr>
        <w:drawing>
          <wp:inline distT="0" distB="0" distL="0" distR="0">
            <wp:extent cx="5943600" cy="3242945"/>
            <wp:effectExtent l="0" t="0" r="0" b="0"/>
            <wp:docPr id="32" name="Picture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2" name="Screenshot from 2016-11-13 14-51-12.png"/>
                    <pic:cNvPicPr/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42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00B1" w:rsidRDefault="00B02FBA" w:rsidP="00B02FBA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3253F1">
        <w:rPr>
          <w:noProof/>
        </w:rPr>
        <w:t>7</w:t>
      </w:r>
      <w:r>
        <w:fldChar w:fldCharType="end"/>
      </w:r>
      <w:r>
        <w:t xml:space="preserve"> </w:t>
      </w:r>
      <w:r w:rsidR="003253F1">
        <w:t>Victim machine</w:t>
      </w:r>
    </w:p>
    <w:p w:rsidR="003253F1" w:rsidRDefault="003253F1" w:rsidP="003253F1">
      <w:pPr>
        <w:keepNext/>
      </w:pPr>
      <w:r>
        <w:rPr>
          <w:noProof/>
          <w:lang w:eastAsia="ja-JP"/>
        </w:rPr>
        <w:lastRenderedPageBreak/>
        <w:drawing>
          <wp:inline distT="0" distB="0" distL="0" distR="0">
            <wp:extent cx="5943600" cy="3242945"/>
            <wp:effectExtent l="0" t="0" r="0" b="0"/>
            <wp:docPr id="33" name="Picture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" name="Screenshot from 2016-11-13 14-48-57.png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42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ja-JP"/>
        </w:rPr>
        <w:drawing>
          <wp:inline distT="0" distB="0" distL="0" distR="0">
            <wp:extent cx="5943600" cy="3242945"/>
            <wp:effectExtent l="0" t="0" r="0" b="0"/>
            <wp:docPr id="34" name="Picture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4" name="Screenshot from 2016-11-13 15-16-21.png"/>
                    <pic:cNvPicPr/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42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53F1" w:rsidRPr="003253F1" w:rsidRDefault="003253F1" w:rsidP="003253F1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>
        <w:rPr>
          <w:noProof/>
        </w:rPr>
        <w:t>8</w:t>
      </w:r>
      <w:r>
        <w:fldChar w:fldCharType="end"/>
      </w:r>
      <w:r>
        <w:t xml:space="preserve"> Host Machine</w:t>
      </w:r>
    </w:p>
    <w:p w:rsidR="004D4619" w:rsidRDefault="00B017F6" w:rsidP="004D4619">
      <w:pPr>
        <w:pStyle w:val="APABody"/>
        <w:widowControl w:val="0"/>
        <w:numPr>
          <w:ilvl w:val="0"/>
          <w:numId w:val="2"/>
        </w:numPr>
        <w:outlineLvl w:val="1"/>
      </w:pPr>
      <w:bookmarkStart w:id="10" w:name="_Toc466846834"/>
      <w:r>
        <w:t>Test 5</w:t>
      </w:r>
      <w:bookmarkEnd w:id="10"/>
    </w:p>
    <w:p w:rsidR="000900B1" w:rsidRDefault="000900B1" w:rsidP="000900B1">
      <w:pPr>
        <w:pStyle w:val="APABody"/>
        <w:widowControl w:val="0"/>
        <w:ind w:firstLine="0"/>
      </w:pPr>
    </w:p>
    <w:p w:rsidR="009F30D7" w:rsidRDefault="009F30D7" w:rsidP="000900B1">
      <w:pPr>
        <w:pStyle w:val="APABody"/>
        <w:widowControl w:val="0"/>
        <w:ind w:firstLine="0"/>
      </w:pPr>
    </w:p>
    <w:p w:rsidR="000900B1" w:rsidRDefault="000900B1" w:rsidP="000900B1">
      <w:pPr>
        <w:pStyle w:val="APABody"/>
        <w:widowControl w:val="0"/>
        <w:ind w:firstLine="0"/>
      </w:pPr>
    </w:p>
    <w:p w:rsidR="000900B1" w:rsidRDefault="000900B1" w:rsidP="000900B1">
      <w:pPr>
        <w:pStyle w:val="APABody"/>
        <w:widowControl w:val="0"/>
        <w:ind w:firstLine="0"/>
      </w:pPr>
    </w:p>
    <w:p w:rsidR="00B02FBA" w:rsidRDefault="005642D6" w:rsidP="00B02FBA">
      <w:pPr>
        <w:pStyle w:val="APABody"/>
        <w:keepNext/>
        <w:widowControl w:val="0"/>
        <w:ind w:firstLine="0"/>
      </w:pPr>
      <w:r>
        <w:rPr>
          <w:noProof/>
          <w:lang w:eastAsia="ja-JP"/>
        </w:rPr>
        <w:drawing>
          <wp:inline distT="0" distB="0" distL="0" distR="0">
            <wp:extent cx="5943600" cy="3343275"/>
            <wp:effectExtent l="0" t="0" r="0" b="9525"/>
            <wp:docPr id="35" name="Picture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5" name="Screenshot from 2016-11-13 15-04-51.png"/>
                    <pic:cNvPicPr/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343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ja-JP"/>
        </w:rPr>
        <w:drawing>
          <wp:inline distT="0" distB="0" distL="0" distR="0">
            <wp:extent cx="5943600" cy="3242945"/>
            <wp:effectExtent l="0" t="0" r="0" b="0"/>
            <wp:docPr id="36" name="Picture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6" name="Screenshot from 2016-11-13 15-04-58.png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42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ja-JP"/>
        </w:rPr>
        <w:lastRenderedPageBreak/>
        <w:drawing>
          <wp:inline distT="0" distB="0" distL="0" distR="0">
            <wp:extent cx="5943600" cy="3242945"/>
            <wp:effectExtent l="0" t="0" r="0" b="0"/>
            <wp:docPr id="37" name="Picture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7" name="Screenshot from 2016-11-13 15-14-00.png"/>
                    <pic:cNvPicPr/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42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900B1" w:rsidRDefault="00B02FBA" w:rsidP="00B02FBA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3253F1">
        <w:rPr>
          <w:noProof/>
        </w:rPr>
        <w:t>9</w:t>
      </w:r>
      <w:r>
        <w:fldChar w:fldCharType="end"/>
      </w:r>
      <w:r>
        <w:t xml:space="preserve"> </w:t>
      </w:r>
      <w:r w:rsidR="005642D6">
        <w:t>Victim</w:t>
      </w:r>
      <w:r>
        <w:t xml:space="preserve"> Machine</w:t>
      </w:r>
    </w:p>
    <w:p w:rsidR="00B02FBA" w:rsidRDefault="005642D6" w:rsidP="005642D6">
      <w:pPr>
        <w:pStyle w:val="APABody"/>
        <w:widowControl w:val="0"/>
        <w:ind w:firstLine="0"/>
      </w:pPr>
      <w:r>
        <w:rPr>
          <w:noProof/>
          <w:lang w:eastAsia="ja-JP"/>
        </w:rPr>
        <w:drawing>
          <wp:inline distT="0" distB="0" distL="0" distR="0">
            <wp:extent cx="5943600" cy="3242945"/>
            <wp:effectExtent l="0" t="0" r="0" b="0"/>
            <wp:docPr id="38" name="Picture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8" name="Screenshot from 2016-11-13 14-54-50.png"/>
                    <pic:cNvPicPr/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42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ja-JP"/>
        </w:rPr>
        <w:lastRenderedPageBreak/>
        <w:drawing>
          <wp:inline distT="0" distB="0" distL="0" distR="0">
            <wp:extent cx="5943600" cy="3242945"/>
            <wp:effectExtent l="0" t="0" r="0" b="0"/>
            <wp:docPr id="40" name="Picture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0" name="Screenshot from 2016-11-13 15-07-12.png"/>
                    <pic:cNvPicPr/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242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09F2" w:rsidRDefault="00B02FBA" w:rsidP="00503BEC">
      <w:pPr>
        <w:pStyle w:val="Caption"/>
        <w:jc w:val="center"/>
      </w:pPr>
      <w:r>
        <w:t xml:space="preserve">Figure </w:t>
      </w:r>
      <w:r>
        <w:fldChar w:fldCharType="begin"/>
      </w:r>
      <w:r>
        <w:instrText xml:space="preserve"> SEQ Figure \* ARABIC </w:instrText>
      </w:r>
      <w:r>
        <w:fldChar w:fldCharType="separate"/>
      </w:r>
      <w:r w:rsidR="003253F1">
        <w:rPr>
          <w:noProof/>
        </w:rPr>
        <w:t>10</w:t>
      </w:r>
      <w:r>
        <w:fldChar w:fldCharType="end"/>
      </w:r>
      <w:r w:rsidR="005642D6">
        <w:t xml:space="preserve"> Host</w:t>
      </w:r>
      <w:r>
        <w:t xml:space="preserve"> Machine</w:t>
      </w:r>
    </w:p>
    <w:p w:rsidR="00DF09F2" w:rsidRDefault="00DF09F2" w:rsidP="00DF09F2"/>
    <w:p w:rsidR="00DF09F2" w:rsidRPr="00DF09F2" w:rsidRDefault="00DF09F2" w:rsidP="00DF09F2"/>
    <w:p w:rsidR="00925868" w:rsidRPr="00384419" w:rsidRDefault="00925868" w:rsidP="008B14DE">
      <w:pPr>
        <w:pStyle w:val="APABody"/>
        <w:widowControl w:val="0"/>
        <w:outlineLvl w:val="0"/>
        <w:rPr>
          <w:b/>
          <w:sz w:val="28"/>
        </w:rPr>
      </w:pPr>
      <w:bookmarkStart w:id="11" w:name="_Toc466846835"/>
      <w:r w:rsidRPr="00384419">
        <w:rPr>
          <w:b/>
          <w:sz w:val="28"/>
        </w:rPr>
        <w:t>Observations</w:t>
      </w:r>
      <w:bookmarkEnd w:id="11"/>
    </w:p>
    <w:p w:rsidR="00C814FD" w:rsidRDefault="00503BEC" w:rsidP="00B235CF">
      <w:pPr>
        <w:pStyle w:val="APABody"/>
        <w:widowControl w:val="0"/>
        <w:numPr>
          <w:ilvl w:val="0"/>
          <w:numId w:val="1"/>
        </w:numPr>
      </w:pPr>
      <w:r>
        <w:t xml:space="preserve">Ruby without </w:t>
      </w:r>
      <w:proofErr w:type="spellStart"/>
      <w:r>
        <w:t>ip</w:t>
      </w:r>
      <w:proofErr w:type="spellEnd"/>
      <w:r>
        <w:t xml:space="preserve"> tables is not the best option for making the </w:t>
      </w:r>
      <w:r w:rsidR="006474D5">
        <w:t>DNS</w:t>
      </w:r>
      <w:r>
        <w:t xml:space="preserve"> spoofing. </w:t>
      </w:r>
      <w:r w:rsidR="006474D5">
        <w:t xml:space="preserve">While it’s easy to craft packets with </w:t>
      </w:r>
      <w:proofErr w:type="spellStart"/>
      <w:r w:rsidR="006474D5">
        <w:t>packetfu</w:t>
      </w:r>
      <w:proofErr w:type="spellEnd"/>
      <w:r w:rsidR="006474D5">
        <w:t>, it’s not as</w:t>
      </w:r>
      <w:r w:rsidR="00B235CF">
        <w:t xml:space="preserve"> fast as C++.</w:t>
      </w:r>
    </w:p>
    <w:p w:rsidR="00925868" w:rsidRDefault="00925868" w:rsidP="008B14DE">
      <w:pPr>
        <w:pStyle w:val="APABody"/>
        <w:widowControl w:val="0"/>
        <w:outlineLvl w:val="0"/>
        <w:rPr>
          <w:b/>
          <w:sz w:val="28"/>
        </w:rPr>
      </w:pPr>
      <w:bookmarkStart w:id="12" w:name="_Toc466846836"/>
      <w:r w:rsidRPr="00384419">
        <w:rPr>
          <w:b/>
          <w:sz w:val="28"/>
        </w:rPr>
        <w:t>Pseudocode</w:t>
      </w:r>
      <w:bookmarkEnd w:id="12"/>
    </w:p>
    <w:p w:rsidR="00860E61" w:rsidRPr="00860E61" w:rsidRDefault="00B235CF" w:rsidP="008B14DE">
      <w:pPr>
        <w:pStyle w:val="APABody"/>
        <w:widowControl w:val="0"/>
        <w:outlineLvl w:val="1"/>
        <w:rPr>
          <w:b/>
        </w:rPr>
      </w:pPr>
      <w:bookmarkStart w:id="13" w:name="_Toc466846837"/>
      <w:proofErr w:type="spellStart"/>
      <w:r>
        <w:rPr>
          <w:b/>
        </w:rPr>
        <w:t>Dns-spoof.rb</w:t>
      </w:r>
      <w:bookmarkEnd w:id="13"/>
      <w:proofErr w:type="spellEnd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350"/>
      </w:tblGrid>
      <w:tr w:rsidR="00860E61" w:rsidRPr="00803C61" w:rsidTr="00860E61">
        <w:tc>
          <w:tcPr>
            <w:tcW w:w="9576" w:type="dxa"/>
          </w:tcPr>
          <w:p w:rsidR="005642D6" w:rsidRPr="00803C61" w:rsidRDefault="005642D6" w:rsidP="005642D6">
            <w:pPr>
              <w:pStyle w:val="APABody"/>
              <w:widowControl w:val="0"/>
              <w:rPr>
                <w:sz w:val="22"/>
              </w:rPr>
            </w:pPr>
            <w:r w:rsidRPr="00803C61">
              <w:rPr>
                <w:sz w:val="22"/>
              </w:rPr>
              <w:t>Poison function receives packets to victim and router</w:t>
            </w:r>
          </w:p>
          <w:p w:rsidR="005642D6" w:rsidRPr="00803C61" w:rsidRDefault="005642D6" w:rsidP="005642D6">
            <w:pPr>
              <w:pStyle w:val="APABody"/>
              <w:widowControl w:val="0"/>
              <w:rPr>
                <w:sz w:val="22"/>
              </w:rPr>
            </w:pPr>
            <w:r w:rsidRPr="00803C61">
              <w:rPr>
                <w:sz w:val="22"/>
              </w:rPr>
              <w:t xml:space="preserve"> </w:t>
            </w:r>
            <w:r w:rsidR="00401AE6" w:rsidRPr="00803C61">
              <w:rPr>
                <w:sz w:val="22"/>
              </w:rPr>
              <w:t xml:space="preserve">  </w:t>
            </w:r>
            <w:r w:rsidRPr="00803C61">
              <w:rPr>
                <w:sz w:val="22"/>
              </w:rPr>
              <w:t xml:space="preserve"> While program isn’t interrupted</w:t>
            </w:r>
          </w:p>
          <w:p w:rsidR="005642D6" w:rsidRPr="00803C61" w:rsidRDefault="005642D6" w:rsidP="005642D6">
            <w:pPr>
              <w:pStyle w:val="APABody"/>
              <w:widowControl w:val="0"/>
              <w:rPr>
                <w:sz w:val="22"/>
              </w:rPr>
            </w:pPr>
            <w:r w:rsidRPr="00803C61">
              <w:rPr>
                <w:sz w:val="22"/>
              </w:rPr>
              <w:t xml:space="preserve">   </w:t>
            </w:r>
            <w:r w:rsidR="00401AE6" w:rsidRPr="00803C61">
              <w:rPr>
                <w:sz w:val="22"/>
              </w:rPr>
              <w:t xml:space="preserve">    </w:t>
            </w:r>
            <w:r w:rsidRPr="00803C61">
              <w:rPr>
                <w:sz w:val="22"/>
              </w:rPr>
              <w:t xml:space="preserve"> Send packets to respective targets</w:t>
            </w:r>
          </w:p>
          <w:p w:rsidR="00401AE6" w:rsidRPr="00803C61" w:rsidRDefault="00401AE6" w:rsidP="005642D6">
            <w:pPr>
              <w:pStyle w:val="APABody"/>
              <w:widowControl w:val="0"/>
              <w:rPr>
                <w:sz w:val="22"/>
              </w:rPr>
            </w:pPr>
            <w:r w:rsidRPr="00803C61">
              <w:rPr>
                <w:sz w:val="22"/>
              </w:rPr>
              <w:t xml:space="preserve">    End while</w:t>
            </w:r>
          </w:p>
          <w:p w:rsidR="005642D6" w:rsidRPr="00803C61" w:rsidRDefault="005642D6" w:rsidP="005642D6">
            <w:pPr>
              <w:pStyle w:val="APABody"/>
              <w:widowControl w:val="0"/>
              <w:rPr>
                <w:sz w:val="22"/>
              </w:rPr>
            </w:pPr>
            <w:r w:rsidRPr="00803C61">
              <w:rPr>
                <w:sz w:val="22"/>
              </w:rPr>
              <w:t>End function</w:t>
            </w:r>
          </w:p>
          <w:p w:rsidR="005642D6" w:rsidRPr="00803C61" w:rsidRDefault="005642D6" w:rsidP="005642D6">
            <w:pPr>
              <w:pStyle w:val="APABody"/>
              <w:widowControl w:val="0"/>
              <w:rPr>
                <w:sz w:val="22"/>
              </w:rPr>
            </w:pPr>
          </w:p>
          <w:p w:rsidR="005642D6" w:rsidRPr="00803C61" w:rsidRDefault="005642D6" w:rsidP="005642D6">
            <w:pPr>
              <w:pStyle w:val="APABody"/>
              <w:widowControl w:val="0"/>
              <w:rPr>
                <w:sz w:val="22"/>
              </w:rPr>
            </w:pPr>
            <w:r w:rsidRPr="00803C61">
              <w:rPr>
                <w:sz w:val="22"/>
              </w:rPr>
              <w:t xml:space="preserve">function </w:t>
            </w:r>
            <w:proofErr w:type="spellStart"/>
            <w:r w:rsidRPr="00803C61">
              <w:rPr>
                <w:sz w:val="22"/>
              </w:rPr>
              <w:t>getdomain</w:t>
            </w:r>
            <w:proofErr w:type="spellEnd"/>
            <w:r w:rsidRPr="00803C61">
              <w:rPr>
                <w:sz w:val="22"/>
              </w:rPr>
              <w:t xml:space="preserve"> receives payload</w:t>
            </w:r>
          </w:p>
          <w:p w:rsidR="005642D6" w:rsidRPr="00803C61" w:rsidRDefault="005642D6" w:rsidP="005642D6">
            <w:pPr>
              <w:pStyle w:val="APABody"/>
              <w:widowControl w:val="0"/>
              <w:rPr>
                <w:sz w:val="22"/>
              </w:rPr>
            </w:pPr>
            <w:r w:rsidRPr="00803C61">
              <w:rPr>
                <w:sz w:val="22"/>
              </w:rPr>
              <w:lastRenderedPageBreak/>
              <w:t xml:space="preserve">    Get the domain name from the query payload</w:t>
            </w:r>
          </w:p>
          <w:p w:rsidR="005642D6" w:rsidRPr="00803C61" w:rsidRDefault="000D3511" w:rsidP="005642D6">
            <w:pPr>
              <w:pStyle w:val="APABody"/>
              <w:widowControl w:val="0"/>
              <w:rPr>
                <w:sz w:val="22"/>
              </w:rPr>
            </w:pPr>
            <w:r w:rsidRPr="00803C61">
              <w:rPr>
                <w:sz w:val="22"/>
              </w:rPr>
              <w:t>E</w:t>
            </w:r>
            <w:r w:rsidR="005642D6" w:rsidRPr="00803C61">
              <w:rPr>
                <w:sz w:val="22"/>
              </w:rPr>
              <w:t>nd</w:t>
            </w:r>
            <w:r w:rsidRPr="00803C61">
              <w:rPr>
                <w:sz w:val="22"/>
              </w:rPr>
              <w:t xml:space="preserve"> function</w:t>
            </w:r>
          </w:p>
          <w:p w:rsidR="005642D6" w:rsidRPr="00803C61" w:rsidRDefault="005642D6" w:rsidP="005642D6">
            <w:pPr>
              <w:pStyle w:val="APABody"/>
              <w:widowControl w:val="0"/>
              <w:rPr>
                <w:sz w:val="22"/>
              </w:rPr>
            </w:pPr>
          </w:p>
          <w:p w:rsidR="005642D6" w:rsidRPr="00803C61" w:rsidRDefault="005957E1" w:rsidP="005642D6">
            <w:pPr>
              <w:pStyle w:val="APABody"/>
              <w:widowControl w:val="0"/>
              <w:rPr>
                <w:sz w:val="22"/>
              </w:rPr>
            </w:pPr>
            <w:r w:rsidRPr="00803C61">
              <w:rPr>
                <w:sz w:val="22"/>
              </w:rPr>
              <w:t>function sniff receives interface</w:t>
            </w:r>
          </w:p>
          <w:p w:rsidR="005642D6" w:rsidRPr="00803C61" w:rsidRDefault="005642D6" w:rsidP="005642D6">
            <w:pPr>
              <w:pStyle w:val="APABody"/>
              <w:widowControl w:val="0"/>
              <w:rPr>
                <w:sz w:val="22"/>
              </w:rPr>
            </w:pPr>
            <w:r w:rsidRPr="00803C61">
              <w:rPr>
                <w:sz w:val="22"/>
              </w:rPr>
              <w:t xml:space="preserve">  </w:t>
            </w:r>
            <w:r w:rsidR="005957E1" w:rsidRPr="00803C61">
              <w:rPr>
                <w:sz w:val="22"/>
              </w:rPr>
              <w:t>Start filter</w:t>
            </w:r>
            <w:r w:rsidR="00556256" w:rsidRPr="00803C61">
              <w:rPr>
                <w:sz w:val="22"/>
              </w:rPr>
              <w:t>ing DNS</w:t>
            </w:r>
            <w:r w:rsidR="005957E1" w:rsidRPr="00803C61">
              <w:rPr>
                <w:sz w:val="22"/>
              </w:rPr>
              <w:t xml:space="preserve"> packets from victim directed to </w:t>
            </w:r>
            <w:r w:rsidR="00556256" w:rsidRPr="00803C61">
              <w:rPr>
                <w:sz w:val="22"/>
              </w:rPr>
              <w:t>port 53</w:t>
            </w:r>
          </w:p>
          <w:p w:rsidR="005642D6" w:rsidRPr="00803C61" w:rsidRDefault="005642D6" w:rsidP="005642D6">
            <w:pPr>
              <w:pStyle w:val="APABody"/>
              <w:widowControl w:val="0"/>
              <w:rPr>
                <w:sz w:val="22"/>
              </w:rPr>
            </w:pPr>
            <w:r w:rsidRPr="00803C61">
              <w:rPr>
                <w:sz w:val="22"/>
              </w:rPr>
              <w:t xml:space="preserve">  while </w:t>
            </w:r>
            <w:r w:rsidR="00FA3552" w:rsidRPr="00803C61">
              <w:rPr>
                <w:sz w:val="22"/>
              </w:rPr>
              <w:t>there isn’t any interruption</w:t>
            </w:r>
          </w:p>
          <w:p w:rsidR="005642D6" w:rsidRPr="00803C61" w:rsidRDefault="005642D6" w:rsidP="005642D6">
            <w:pPr>
              <w:pStyle w:val="APABody"/>
              <w:widowControl w:val="0"/>
              <w:rPr>
                <w:sz w:val="22"/>
              </w:rPr>
            </w:pPr>
            <w:r w:rsidRPr="00803C61">
              <w:rPr>
                <w:sz w:val="22"/>
              </w:rPr>
              <w:t xml:space="preserve">    </w:t>
            </w:r>
            <w:r w:rsidR="00401AE6" w:rsidRPr="00803C61">
              <w:rPr>
                <w:sz w:val="22"/>
              </w:rPr>
              <w:t xml:space="preserve">for each </w:t>
            </w:r>
            <w:r w:rsidR="007E55AA" w:rsidRPr="00803C61">
              <w:rPr>
                <w:sz w:val="22"/>
              </w:rPr>
              <w:t>packet,</w:t>
            </w:r>
            <w:r w:rsidR="00401AE6" w:rsidRPr="00803C61">
              <w:rPr>
                <w:sz w:val="22"/>
              </w:rPr>
              <w:t xml:space="preserve"> we </w:t>
            </w:r>
            <w:r w:rsidR="00FA3552" w:rsidRPr="00803C61">
              <w:rPr>
                <w:sz w:val="22"/>
              </w:rPr>
              <w:t>receive</w:t>
            </w:r>
          </w:p>
          <w:p w:rsidR="005642D6" w:rsidRPr="00803C61" w:rsidRDefault="005642D6" w:rsidP="005642D6">
            <w:pPr>
              <w:pStyle w:val="APABody"/>
              <w:widowControl w:val="0"/>
              <w:rPr>
                <w:sz w:val="22"/>
              </w:rPr>
            </w:pPr>
            <w:r w:rsidRPr="00803C61">
              <w:rPr>
                <w:sz w:val="22"/>
              </w:rPr>
              <w:t xml:space="preserve">      </w:t>
            </w:r>
            <w:r w:rsidR="00401AE6" w:rsidRPr="00803C61">
              <w:rPr>
                <w:sz w:val="22"/>
              </w:rPr>
              <w:t>get packet</w:t>
            </w:r>
          </w:p>
          <w:p w:rsidR="005642D6" w:rsidRPr="00803C61" w:rsidRDefault="005642D6" w:rsidP="00401AE6">
            <w:pPr>
              <w:pStyle w:val="APABody"/>
              <w:widowControl w:val="0"/>
              <w:rPr>
                <w:sz w:val="22"/>
              </w:rPr>
            </w:pPr>
            <w:r w:rsidRPr="00803C61">
              <w:rPr>
                <w:sz w:val="22"/>
              </w:rPr>
              <w:t xml:space="preserve">      fork </w:t>
            </w:r>
            <w:r w:rsidR="00401AE6" w:rsidRPr="00803C61">
              <w:rPr>
                <w:sz w:val="22"/>
              </w:rPr>
              <w:t>and create a child process</w:t>
            </w:r>
          </w:p>
          <w:p w:rsidR="005642D6" w:rsidRPr="00803C61" w:rsidRDefault="005642D6" w:rsidP="005642D6">
            <w:pPr>
              <w:pStyle w:val="APABody"/>
              <w:widowControl w:val="0"/>
              <w:rPr>
                <w:sz w:val="22"/>
              </w:rPr>
            </w:pPr>
            <w:r w:rsidRPr="00803C61">
              <w:rPr>
                <w:sz w:val="22"/>
              </w:rPr>
              <w:t xml:space="preserve">        if </w:t>
            </w:r>
            <w:proofErr w:type="spellStart"/>
            <w:r w:rsidR="00401AE6" w:rsidRPr="00803C61">
              <w:rPr>
                <w:sz w:val="22"/>
              </w:rPr>
              <w:t>dns</w:t>
            </w:r>
            <w:proofErr w:type="spellEnd"/>
            <w:r w:rsidR="00401AE6" w:rsidRPr="00803C61">
              <w:rPr>
                <w:sz w:val="22"/>
              </w:rPr>
              <w:t xml:space="preserve"> packet is a query</w:t>
            </w:r>
          </w:p>
          <w:p w:rsidR="005642D6" w:rsidRPr="00803C61" w:rsidRDefault="005642D6" w:rsidP="00401AE6">
            <w:pPr>
              <w:pStyle w:val="APABody"/>
              <w:widowControl w:val="0"/>
              <w:rPr>
                <w:sz w:val="22"/>
              </w:rPr>
            </w:pPr>
            <w:r w:rsidRPr="00803C61">
              <w:rPr>
                <w:sz w:val="22"/>
              </w:rPr>
              <w:t xml:space="preserve">          </w:t>
            </w:r>
            <w:r w:rsidR="00401AE6" w:rsidRPr="00803C61">
              <w:rPr>
                <w:sz w:val="22"/>
              </w:rPr>
              <w:t xml:space="preserve">craft </w:t>
            </w:r>
            <w:proofErr w:type="spellStart"/>
            <w:r w:rsidR="00401AE6" w:rsidRPr="00803C61">
              <w:rPr>
                <w:sz w:val="22"/>
              </w:rPr>
              <w:t>dns</w:t>
            </w:r>
            <w:proofErr w:type="spellEnd"/>
            <w:r w:rsidR="00401AE6" w:rsidRPr="00803C61">
              <w:rPr>
                <w:sz w:val="22"/>
              </w:rPr>
              <w:t xml:space="preserve"> response</w:t>
            </w:r>
          </w:p>
          <w:p w:rsidR="005642D6" w:rsidRPr="00803C61" w:rsidRDefault="005642D6" w:rsidP="00401AE6">
            <w:pPr>
              <w:pStyle w:val="APABody"/>
              <w:widowControl w:val="0"/>
              <w:rPr>
                <w:sz w:val="22"/>
              </w:rPr>
            </w:pPr>
            <w:r w:rsidRPr="00803C61">
              <w:rPr>
                <w:sz w:val="22"/>
              </w:rPr>
              <w:t xml:space="preserve">          </w:t>
            </w:r>
            <w:r w:rsidR="00401AE6" w:rsidRPr="00803C61">
              <w:rPr>
                <w:sz w:val="22"/>
              </w:rPr>
              <w:t xml:space="preserve">send </w:t>
            </w:r>
            <w:proofErr w:type="spellStart"/>
            <w:r w:rsidR="00401AE6" w:rsidRPr="00803C61">
              <w:rPr>
                <w:sz w:val="22"/>
              </w:rPr>
              <w:t>dns</w:t>
            </w:r>
            <w:proofErr w:type="spellEnd"/>
            <w:r w:rsidR="00401AE6" w:rsidRPr="00803C61">
              <w:rPr>
                <w:sz w:val="22"/>
              </w:rPr>
              <w:t xml:space="preserve"> response</w:t>
            </w:r>
          </w:p>
          <w:p w:rsidR="005642D6" w:rsidRPr="00803C61" w:rsidRDefault="005642D6" w:rsidP="005642D6">
            <w:pPr>
              <w:pStyle w:val="APABody"/>
              <w:widowControl w:val="0"/>
              <w:rPr>
                <w:sz w:val="22"/>
              </w:rPr>
            </w:pPr>
            <w:r w:rsidRPr="00803C61">
              <w:rPr>
                <w:sz w:val="22"/>
              </w:rPr>
              <w:t xml:space="preserve">        end</w:t>
            </w:r>
            <w:r w:rsidR="00401AE6" w:rsidRPr="00803C61">
              <w:rPr>
                <w:sz w:val="22"/>
              </w:rPr>
              <w:t xml:space="preserve"> if</w:t>
            </w:r>
          </w:p>
          <w:p w:rsidR="005642D6" w:rsidRPr="00803C61" w:rsidRDefault="005642D6" w:rsidP="005642D6">
            <w:pPr>
              <w:pStyle w:val="APABody"/>
              <w:widowControl w:val="0"/>
              <w:rPr>
                <w:sz w:val="22"/>
              </w:rPr>
            </w:pPr>
            <w:r w:rsidRPr="00803C61">
              <w:rPr>
                <w:sz w:val="22"/>
              </w:rPr>
              <w:t xml:space="preserve">        </w:t>
            </w:r>
            <w:r w:rsidR="00401AE6" w:rsidRPr="00803C61">
              <w:rPr>
                <w:sz w:val="22"/>
              </w:rPr>
              <w:t>exit child process</w:t>
            </w:r>
          </w:p>
          <w:p w:rsidR="005642D6" w:rsidRPr="00803C61" w:rsidRDefault="005642D6" w:rsidP="005642D6">
            <w:pPr>
              <w:pStyle w:val="APABody"/>
              <w:widowControl w:val="0"/>
              <w:rPr>
                <w:sz w:val="22"/>
              </w:rPr>
            </w:pPr>
            <w:r w:rsidRPr="00803C61">
              <w:rPr>
                <w:sz w:val="22"/>
              </w:rPr>
              <w:t xml:space="preserve">      end</w:t>
            </w:r>
            <w:r w:rsidR="00401AE6" w:rsidRPr="00803C61">
              <w:rPr>
                <w:sz w:val="22"/>
              </w:rPr>
              <w:t xml:space="preserve"> fork</w:t>
            </w:r>
          </w:p>
          <w:p w:rsidR="005642D6" w:rsidRPr="00803C61" w:rsidRDefault="005642D6" w:rsidP="005642D6">
            <w:pPr>
              <w:pStyle w:val="APABody"/>
              <w:widowControl w:val="0"/>
              <w:rPr>
                <w:sz w:val="22"/>
              </w:rPr>
            </w:pPr>
            <w:r w:rsidRPr="00803C61">
              <w:rPr>
                <w:sz w:val="22"/>
              </w:rPr>
              <w:t xml:space="preserve">    end</w:t>
            </w:r>
            <w:r w:rsidR="00401AE6" w:rsidRPr="00803C61">
              <w:rPr>
                <w:sz w:val="22"/>
              </w:rPr>
              <w:t xml:space="preserve"> for</w:t>
            </w:r>
          </w:p>
          <w:p w:rsidR="005642D6" w:rsidRPr="00803C61" w:rsidRDefault="005642D6" w:rsidP="005642D6">
            <w:pPr>
              <w:pStyle w:val="APABody"/>
              <w:widowControl w:val="0"/>
              <w:rPr>
                <w:sz w:val="22"/>
              </w:rPr>
            </w:pPr>
            <w:r w:rsidRPr="00803C61">
              <w:rPr>
                <w:sz w:val="22"/>
              </w:rPr>
              <w:t xml:space="preserve">  end</w:t>
            </w:r>
            <w:r w:rsidR="00FA3552" w:rsidRPr="00803C61">
              <w:rPr>
                <w:sz w:val="22"/>
              </w:rPr>
              <w:t xml:space="preserve"> while</w:t>
            </w:r>
          </w:p>
          <w:p w:rsidR="005642D6" w:rsidRPr="00803C61" w:rsidRDefault="005642D6" w:rsidP="005642D6">
            <w:pPr>
              <w:pStyle w:val="APABody"/>
              <w:widowControl w:val="0"/>
              <w:rPr>
                <w:sz w:val="22"/>
              </w:rPr>
            </w:pPr>
            <w:r w:rsidRPr="00803C61">
              <w:rPr>
                <w:sz w:val="22"/>
              </w:rPr>
              <w:t>end</w:t>
            </w:r>
            <w:r w:rsidR="00FA3552" w:rsidRPr="00803C61">
              <w:rPr>
                <w:sz w:val="22"/>
              </w:rPr>
              <w:t xml:space="preserve"> function</w:t>
            </w:r>
          </w:p>
          <w:p w:rsidR="005642D6" w:rsidRPr="00803C61" w:rsidRDefault="005642D6" w:rsidP="005642D6">
            <w:pPr>
              <w:pStyle w:val="APABody"/>
              <w:widowControl w:val="0"/>
              <w:rPr>
                <w:sz w:val="22"/>
              </w:rPr>
            </w:pPr>
          </w:p>
          <w:p w:rsidR="005642D6" w:rsidRPr="00803C61" w:rsidRDefault="005642D6" w:rsidP="005642D6">
            <w:pPr>
              <w:pStyle w:val="APABody"/>
              <w:widowControl w:val="0"/>
              <w:rPr>
                <w:sz w:val="22"/>
              </w:rPr>
            </w:pPr>
            <w:r w:rsidRPr="00803C61">
              <w:rPr>
                <w:sz w:val="22"/>
              </w:rPr>
              <w:t xml:space="preserve">function to build </w:t>
            </w:r>
            <w:proofErr w:type="spellStart"/>
            <w:r w:rsidRPr="00803C61">
              <w:rPr>
                <w:sz w:val="22"/>
              </w:rPr>
              <w:t>arp</w:t>
            </w:r>
            <w:proofErr w:type="spellEnd"/>
            <w:r w:rsidRPr="00803C61">
              <w:rPr>
                <w:sz w:val="22"/>
              </w:rPr>
              <w:t xml:space="preserve"> packet receives target’s Ethernet</w:t>
            </w:r>
            <w:r w:rsidR="007E55AA" w:rsidRPr="00803C61">
              <w:rPr>
                <w:sz w:val="22"/>
              </w:rPr>
              <w:t xml:space="preserve"> </w:t>
            </w:r>
            <w:proofErr w:type="spellStart"/>
            <w:r w:rsidR="007E55AA" w:rsidRPr="00803C61">
              <w:rPr>
                <w:sz w:val="22"/>
              </w:rPr>
              <w:t>daddr</w:t>
            </w:r>
            <w:proofErr w:type="spellEnd"/>
            <w:r w:rsidR="007E55AA" w:rsidRPr="00803C61">
              <w:rPr>
                <w:sz w:val="22"/>
              </w:rPr>
              <w:t xml:space="preserve">, </w:t>
            </w:r>
            <w:proofErr w:type="spellStart"/>
            <w:r w:rsidR="007E55AA" w:rsidRPr="00803C61">
              <w:rPr>
                <w:sz w:val="22"/>
              </w:rPr>
              <w:t>arp</w:t>
            </w:r>
            <w:proofErr w:type="spellEnd"/>
            <w:r w:rsidR="007E55AA" w:rsidRPr="00803C61">
              <w:rPr>
                <w:sz w:val="22"/>
              </w:rPr>
              <w:t xml:space="preserve"> </w:t>
            </w:r>
            <w:proofErr w:type="spellStart"/>
            <w:r w:rsidR="007E55AA" w:rsidRPr="00803C61">
              <w:rPr>
                <w:sz w:val="22"/>
              </w:rPr>
              <w:t>saddr</w:t>
            </w:r>
            <w:proofErr w:type="spellEnd"/>
            <w:r w:rsidR="007E55AA" w:rsidRPr="00803C61">
              <w:rPr>
                <w:sz w:val="22"/>
              </w:rPr>
              <w:t xml:space="preserve">, </w:t>
            </w:r>
            <w:proofErr w:type="spellStart"/>
            <w:r w:rsidR="007E55AA" w:rsidRPr="00803C61">
              <w:rPr>
                <w:sz w:val="22"/>
              </w:rPr>
              <w:t>arp_daddr</w:t>
            </w:r>
            <w:proofErr w:type="spellEnd"/>
          </w:p>
          <w:p w:rsidR="005642D6" w:rsidRPr="00803C61" w:rsidRDefault="00DF4F77" w:rsidP="005642D6">
            <w:pPr>
              <w:pStyle w:val="APABody"/>
              <w:widowControl w:val="0"/>
              <w:rPr>
                <w:sz w:val="22"/>
              </w:rPr>
            </w:pPr>
            <w:r w:rsidRPr="00803C61">
              <w:rPr>
                <w:sz w:val="22"/>
              </w:rPr>
              <w:t xml:space="preserve">    </w:t>
            </w:r>
            <w:r w:rsidR="005642D6" w:rsidRPr="00803C61">
              <w:rPr>
                <w:sz w:val="22"/>
              </w:rPr>
              <w:t>Create new ARP packet</w:t>
            </w:r>
          </w:p>
          <w:p w:rsidR="005642D6" w:rsidRPr="00803C61" w:rsidRDefault="00DF4F77" w:rsidP="005642D6">
            <w:pPr>
              <w:pStyle w:val="APABody"/>
              <w:widowControl w:val="0"/>
              <w:rPr>
                <w:sz w:val="22"/>
              </w:rPr>
            </w:pPr>
            <w:r w:rsidRPr="00803C61">
              <w:rPr>
                <w:sz w:val="22"/>
              </w:rPr>
              <w:t xml:space="preserve">    </w:t>
            </w:r>
            <w:r w:rsidR="005642D6" w:rsidRPr="00803C61">
              <w:rPr>
                <w:sz w:val="22"/>
              </w:rPr>
              <w:t>Assign Values to it</w:t>
            </w:r>
          </w:p>
          <w:p w:rsidR="005642D6" w:rsidRPr="00803C61" w:rsidRDefault="00803C61" w:rsidP="005642D6">
            <w:pPr>
              <w:pStyle w:val="APABody"/>
              <w:widowControl w:val="0"/>
              <w:rPr>
                <w:sz w:val="22"/>
              </w:rPr>
            </w:pPr>
            <w:r>
              <w:rPr>
                <w:sz w:val="22"/>
              </w:rPr>
              <w:t xml:space="preserve"> </w:t>
            </w:r>
            <w:r w:rsidR="00DF4F77" w:rsidRPr="00803C61">
              <w:rPr>
                <w:sz w:val="22"/>
              </w:rPr>
              <w:t xml:space="preserve">   </w:t>
            </w:r>
            <w:r w:rsidR="005642D6" w:rsidRPr="00803C61">
              <w:rPr>
                <w:sz w:val="22"/>
              </w:rPr>
              <w:t>Return packet</w:t>
            </w:r>
          </w:p>
          <w:p w:rsidR="005642D6" w:rsidRPr="00803C61" w:rsidRDefault="005642D6" w:rsidP="005642D6">
            <w:pPr>
              <w:pStyle w:val="APABody"/>
              <w:widowControl w:val="0"/>
              <w:rPr>
                <w:sz w:val="22"/>
              </w:rPr>
            </w:pPr>
            <w:r w:rsidRPr="00803C61">
              <w:rPr>
                <w:sz w:val="22"/>
              </w:rPr>
              <w:t>End of function</w:t>
            </w:r>
          </w:p>
          <w:p w:rsidR="005642D6" w:rsidRPr="00803C61" w:rsidRDefault="005642D6" w:rsidP="005642D6">
            <w:pPr>
              <w:pStyle w:val="APABody"/>
              <w:widowControl w:val="0"/>
              <w:rPr>
                <w:sz w:val="22"/>
              </w:rPr>
            </w:pPr>
          </w:p>
          <w:p w:rsidR="005642D6" w:rsidRPr="00803C61" w:rsidRDefault="005642D6" w:rsidP="005642D6">
            <w:pPr>
              <w:pStyle w:val="APABody"/>
              <w:widowControl w:val="0"/>
              <w:rPr>
                <w:sz w:val="22"/>
              </w:rPr>
            </w:pPr>
            <w:r w:rsidRPr="00803C61">
              <w:rPr>
                <w:sz w:val="22"/>
              </w:rPr>
              <w:lastRenderedPageBreak/>
              <w:t>function help</w:t>
            </w:r>
          </w:p>
          <w:p w:rsidR="005642D6" w:rsidRPr="00803C61" w:rsidRDefault="00D86A31" w:rsidP="005642D6">
            <w:pPr>
              <w:pStyle w:val="APABody"/>
              <w:widowControl w:val="0"/>
              <w:rPr>
                <w:sz w:val="22"/>
              </w:rPr>
            </w:pPr>
            <w:r w:rsidRPr="00803C61">
              <w:rPr>
                <w:sz w:val="22"/>
              </w:rPr>
              <w:t xml:space="preserve">    </w:t>
            </w:r>
            <w:r w:rsidR="005642D6" w:rsidRPr="00803C61">
              <w:rPr>
                <w:sz w:val="22"/>
              </w:rPr>
              <w:t>display instructions for the code</w:t>
            </w:r>
          </w:p>
          <w:p w:rsidR="005642D6" w:rsidRPr="00803C61" w:rsidRDefault="005642D6" w:rsidP="005642D6">
            <w:pPr>
              <w:pStyle w:val="APABody"/>
              <w:widowControl w:val="0"/>
              <w:rPr>
                <w:sz w:val="22"/>
              </w:rPr>
            </w:pPr>
            <w:r w:rsidRPr="00803C61">
              <w:rPr>
                <w:sz w:val="22"/>
              </w:rPr>
              <w:t>end of function</w:t>
            </w:r>
          </w:p>
          <w:p w:rsidR="005642D6" w:rsidRPr="00803C61" w:rsidRDefault="005642D6" w:rsidP="005642D6">
            <w:pPr>
              <w:pStyle w:val="APABody"/>
              <w:widowControl w:val="0"/>
              <w:rPr>
                <w:sz w:val="22"/>
              </w:rPr>
            </w:pPr>
          </w:p>
          <w:p w:rsidR="005642D6" w:rsidRPr="00803C61" w:rsidRDefault="00556256" w:rsidP="005642D6">
            <w:pPr>
              <w:pStyle w:val="APABody"/>
              <w:widowControl w:val="0"/>
              <w:rPr>
                <w:sz w:val="22"/>
              </w:rPr>
            </w:pPr>
            <w:r w:rsidRPr="00803C61">
              <w:rPr>
                <w:sz w:val="22"/>
              </w:rPr>
              <w:t>Main function</w:t>
            </w:r>
          </w:p>
          <w:p w:rsidR="005642D6" w:rsidRPr="00803C61" w:rsidRDefault="00670520" w:rsidP="00556256">
            <w:pPr>
              <w:pStyle w:val="APABody"/>
              <w:widowControl w:val="0"/>
              <w:rPr>
                <w:sz w:val="22"/>
              </w:rPr>
            </w:pPr>
            <w:r w:rsidRPr="00803C61">
              <w:rPr>
                <w:sz w:val="22"/>
              </w:rPr>
              <w:t xml:space="preserve">   </w:t>
            </w:r>
            <w:r w:rsidR="00556256" w:rsidRPr="00803C61">
              <w:rPr>
                <w:sz w:val="22"/>
              </w:rPr>
              <w:t xml:space="preserve"> Set parameters</w:t>
            </w:r>
          </w:p>
          <w:p w:rsidR="005642D6" w:rsidRPr="00803C61" w:rsidRDefault="00670520" w:rsidP="005642D6">
            <w:pPr>
              <w:pStyle w:val="APABody"/>
              <w:widowControl w:val="0"/>
              <w:rPr>
                <w:sz w:val="22"/>
              </w:rPr>
            </w:pPr>
            <w:r w:rsidRPr="00803C61">
              <w:rPr>
                <w:sz w:val="22"/>
              </w:rPr>
              <w:t xml:space="preserve">   </w:t>
            </w:r>
            <w:r w:rsidR="00556256" w:rsidRPr="00803C61">
              <w:rPr>
                <w:sz w:val="22"/>
              </w:rPr>
              <w:t xml:space="preserve">Call function to build victim </w:t>
            </w:r>
            <w:proofErr w:type="spellStart"/>
            <w:r w:rsidR="00556256" w:rsidRPr="00803C61">
              <w:rPr>
                <w:sz w:val="22"/>
              </w:rPr>
              <w:t>arp</w:t>
            </w:r>
            <w:proofErr w:type="spellEnd"/>
            <w:r w:rsidR="00556256" w:rsidRPr="00803C61">
              <w:rPr>
                <w:sz w:val="22"/>
              </w:rPr>
              <w:t xml:space="preserve"> packet with the victim’s mac, router </w:t>
            </w:r>
            <w:proofErr w:type="spellStart"/>
            <w:r w:rsidR="00556256" w:rsidRPr="00803C61">
              <w:rPr>
                <w:sz w:val="22"/>
              </w:rPr>
              <w:t>ip</w:t>
            </w:r>
            <w:proofErr w:type="spellEnd"/>
            <w:r w:rsidR="00556256" w:rsidRPr="00803C61">
              <w:rPr>
                <w:sz w:val="22"/>
              </w:rPr>
              <w:t xml:space="preserve"> and victim </w:t>
            </w:r>
            <w:proofErr w:type="spellStart"/>
            <w:r w:rsidR="00556256" w:rsidRPr="00803C61">
              <w:rPr>
                <w:sz w:val="22"/>
              </w:rPr>
              <w:t>ip</w:t>
            </w:r>
            <w:proofErr w:type="spellEnd"/>
          </w:p>
          <w:p w:rsidR="00556256" w:rsidRPr="00803C61" w:rsidRDefault="00670520" w:rsidP="00556256">
            <w:pPr>
              <w:pStyle w:val="APABody"/>
              <w:widowControl w:val="0"/>
              <w:rPr>
                <w:sz w:val="22"/>
              </w:rPr>
            </w:pPr>
            <w:r w:rsidRPr="00803C61">
              <w:rPr>
                <w:sz w:val="22"/>
              </w:rPr>
              <w:t xml:space="preserve">    </w:t>
            </w:r>
            <w:r w:rsidR="00556256" w:rsidRPr="00803C61">
              <w:rPr>
                <w:sz w:val="22"/>
              </w:rPr>
              <w:t xml:space="preserve">Call function to build router </w:t>
            </w:r>
            <w:proofErr w:type="spellStart"/>
            <w:r w:rsidR="00556256" w:rsidRPr="00803C61">
              <w:rPr>
                <w:sz w:val="22"/>
              </w:rPr>
              <w:t>arp</w:t>
            </w:r>
            <w:proofErr w:type="spellEnd"/>
            <w:r w:rsidR="00556256" w:rsidRPr="00803C61">
              <w:rPr>
                <w:sz w:val="22"/>
              </w:rPr>
              <w:t xml:space="preserve"> packet with the router’s mac, victim </w:t>
            </w:r>
            <w:proofErr w:type="spellStart"/>
            <w:r w:rsidR="00556256" w:rsidRPr="00803C61">
              <w:rPr>
                <w:sz w:val="22"/>
              </w:rPr>
              <w:t>ip</w:t>
            </w:r>
            <w:proofErr w:type="spellEnd"/>
            <w:r w:rsidR="00556256" w:rsidRPr="00803C61">
              <w:rPr>
                <w:sz w:val="22"/>
              </w:rPr>
              <w:t xml:space="preserve"> and router </w:t>
            </w:r>
            <w:proofErr w:type="spellStart"/>
            <w:r w:rsidR="00556256" w:rsidRPr="00803C61">
              <w:rPr>
                <w:sz w:val="22"/>
              </w:rPr>
              <w:t>ip</w:t>
            </w:r>
            <w:proofErr w:type="spellEnd"/>
          </w:p>
          <w:p w:rsidR="005642D6" w:rsidRPr="00803C61" w:rsidRDefault="005642D6" w:rsidP="00556256">
            <w:pPr>
              <w:pStyle w:val="APABody"/>
              <w:widowControl w:val="0"/>
              <w:ind w:firstLine="0"/>
              <w:rPr>
                <w:sz w:val="22"/>
              </w:rPr>
            </w:pPr>
          </w:p>
          <w:p w:rsidR="005642D6" w:rsidRPr="00803C61" w:rsidRDefault="00670520" w:rsidP="005642D6">
            <w:pPr>
              <w:pStyle w:val="APABody"/>
              <w:widowControl w:val="0"/>
              <w:rPr>
                <w:sz w:val="22"/>
              </w:rPr>
            </w:pPr>
            <w:r w:rsidRPr="00803C61">
              <w:rPr>
                <w:sz w:val="22"/>
              </w:rPr>
              <w:t xml:space="preserve"> </w:t>
            </w:r>
            <w:r w:rsidR="00556256" w:rsidRPr="00803C61">
              <w:rPr>
                <w:sz w:val="22"/>
              </w:rPr>
              <w:t xml:space="preserve"> </w:t>
            </w:r>
            <w:r w:rsidRPr="00803C61">
              <w:rPr>
                <w:sz w:val="22"/>
              </w:rPr>
              <w:t xml:space="preserve"> </w:t>
            </w:r>
            <w:r w:rsidR="00556256" w:rsidRPr="00803C61">
              <w:rPr>
                <w:sz w:val="22"/>
              </w:rPr>
              <w:t xml:space="preserve"> Enable port forwarding</w:t>
            </w:r>
          </w:p>
          <w:p w:rsidR="005642D6" w:rsidRPr="00803C61" w:rsidRDefault="00670520" w:rsidP="005642D6">
            <w:pPr>
              <w:pStyle w:val="APABody"/>
              <w:widowControl w:val="0"/>
              <w:rPr>
                <w:sz w:val="22"/>
              </w:rPr>
            </w:pPr>
            <w:r w:rsidRPr="00803C61">
              <w:rPr>
                <w:sz w:val="22"/>
              </w:rPr>
              <w:t xml:space="preserve">  </w:t>
            </w:r>
            <w:r w:rsidR="005642D6" w:rsidRPr="00803C61">
              <w:rPr>
                <w:sz w:val="22"/>
              </w:rPr>
              <w:t xml:space="preserve">  </w:t>
            </w:r>
            <w:r w:rsidR="00556256" w:rsidRPr="00803C61">
              <w:rPr>
                <w:sz w:val="22"/>
              </w:rPr>
              <w:t xml:space="preserve">Optional set </w:t>
            </w:r>
            <w:proofErr w:type="spellStart"/>
            <w:r w:rsidR="00556256" w:rsidRPr="00803C61">
              <w:rPr>
                <w:sz w:val="22"/>
              </w:rPr>
              <w:t>ip</w:t>
            </w:r>
            <w:proofErr w:type="spellEnd"/>
            <w:r w:rsidR="00556256" w:rsidRPr="00803C61">
              <w:rPr>
                <w:sz w:val="22"/>
              </w:rPr>
              <w:t xml:space="preserve"> tables to drop </w:t>
            </w:r>
            <w:proofErr w:type="spellStart"/>
            <w:r w:rsidR="00556256" w:rsidRPr="00803C61">
              <w:rPr>
                <w:sz w:val="22"/>
              </w:rPr>
              <w:t>dns</w:t>
            </w:r>
            <w:proofErr w:type="spellEnd"/>
            <w:r w:rsidR="00556256" w:rsidRPr="00803C61">
              <w:rPr>
                <w:sz w:val="22"/>
              </w:rPr>
              <w:t xml:space="preserve"> packets</w:t>
            </w:r>
          </w:p>
          <w:p w:rsidR="005642D6" w:rsidRPr="00803C61" w:rsidRDefault="00670520" w:rsidP="005642D6">
            <w:pPr>
              <w:pStyle w:val="APABody"/>
              <w:widowControl w:val="0"/>
              <w:rPr>
                <w:sz w:val="22"/>
              </w:rPr>
            </w:pPr>
            <w:r w:rsidRPr="00803C61">
              <w:rPr>
                <w:sz w:val="22"/>
              </w:rPr>
              <w:t xml:space="preserve">  </w:t>
            </w:r>
            <w:r w:rsidR="005642D6" w:rsidRPr="00803C61">
              <w:rPr>
                <w:sz w:val="22"/>
              </w:rPr>
              <w:t xml:space="preserve">  </w:t>
            </w:r>
            <w:r w:rsidR="00556256" w:rsidRPr="00803C61">
              <w:rPr>
                <w:sz w:val="22"/>
              </w:rPr>
              <w:t xml:space="preserve">Start thread with poison function with victim and router </w:t>
            </w:r>
            <w:proofErr w:type="spellStart"/>
            <w:r w:rsidR="00556256" w:rsidRPr="00803C61">
              <w:rPr>
                <w:sz w:val="22"/>
              </w:rPr>
              <w:t>arp</w:t>
            </w:r>
            <w:proofErr w:type="spellEnd"/>
            <w:r w:rsidR="00556256" w:rsidRPr="00803C61">
              <w:rPr>
                <w:sz w:val="22"/>
              </w:rPr>
              <w:t xml:space="preserve"> packets</w:t>
            </w:r>
          </w:p>
          <w:p w:rsidR="005642D6" w:rsidRPr="00803C61" w:rsidRDefault="00670520" w:rsidP="00556256">
            <w:pPr>
              <w:pStyle w:val="APABody"/>
              <w:widowControl w:val="0"/>
              <w:rPr>
                <w:sz w:val="22"/>
              </w:rPr>
            </w:pPr>
            <w:r w:rsidRPr="00803C61">
              <w:rPr>
                <w:sz w:val="22"/>
              </w:rPr>
              <w:t xml:space="preserve">  </w:t>
            </w:r>
            <w:r w:rsidR="005642D6" w:rsidRPr="00803C61">
              <w:rPr>
                <w:sz w:val="22"/>
              </w:rPr>
              <w:t xml:space="preserve">  </w:t>
            </w:r>
            <w:r w:rsidR="00556256" w:rsidRPr="00803C61">
              <w:rPr>
                <w:sz w:val="22"/>
              </w:rPr>
              <w:t>Start thread with sniff function with interface</w:t>
            </w:r>
          </w:p>
          <w:p w:rsidR="005642D6" w:rsidRPr="00803C61" w:rsidRDefault="00670520" w:rsidP="00556256">
            <w:pPr>
              <w:pStyle w:val="APABody"/>
              <w:widowControl w:val="0"/>
              <w:rPr>
                <w:sz w:val="22"/>
              </w:rPr>
            </w:pPr>
            <w:r w:rsidRPr="00803C61">
              <w:rPr>
                <w:sz w:val="22"/>
              </w:rPr>
              <w:t xml:space="preserve">  </w:t>
            </w:r>
            <w:r w:rsidR="005642D6" w:rsidRPr="00803C61">
              <w:rPr>
                <w:sz w:val="22"/>
              </w:rPr>
              <w:t xml:space="preserve">  </w:t>
            </w:r>
            <w:r w:rsidR="00556256" w:rsidRPr="00803C61">
              <w:rPr>
                <w:sz w:val="22"/>
              </w:rPr>
              <w:t>Join threads</w:t>
            </w:r>
          </w:p>
          <w:p w:rsidR="005642D6" w:rsidRPr="00803C61" w:rsidRDefault="005642D6" w:rsidP="005642D6">
            <w:pPr>
              <w:pStyle w:val="APABody"/>
              <w:widowControl w:val="0"/>
              <w:rPr>
                <w:sz w:val="22"/>
              </w:rPr>
            </w:pPr>
          </w:p>
          <w:p w:rsidR="005642D6" w:rsidRPr="00803C61" w:rsidRDefault="003C5A92" w:rsidP="005642D6">
            <w:pPr>
              <w:pStyle w:val="APABody"/>
              <w:widowControl w:val="0"/>
              <w:rPr>
                <w:sz w:val="22"/>
              </w:rPr>
            </w:pPr>
            <w:r w:rsidRPr="00803C61">
              <w:rPr>
                <w:sz w:val="22"/>
              </w:rPr>
              <w:t>Catch interruption</w:t>
            </w:r>
          </w:p>
          <w:p w:rsidR="005642D6" w:rsidRPr="00803C61" w:rsidRDefault="00EC3CE6" w:rsidP="005642D6">
            <w:pPr>
              <w:pStyle w:val="APABody"/>
              <w:widowControl w:val="0"/>
              <w:rPr>
                <w:sz w:val="22"/>
              </w:rPr>
            </w:pPr>
            <w:r w:rsidRPr="00803C61">
              <w:rPr>
                <w:sz w:val="22"/>
              </w:rPr>
              <w:t xml:space="preserve"> </w:t>
            </w:r>
            <w:r w:rsidR="005642D6" w:rsidRPr="00803C61">
              <w:rPr>
                <w:sz w:val="22"/>
              </w:rPr>
              <w:t xml:space="preserve">  </w:t>
            </w:r>
            <w:r w:rsidR="00670520" w:rsidRPr="00803C61">
              <w:rPr>
                <w:sz w:val="22"/>
              </w:rPr>
              <w:t xml:space="preserve"> </w:t>
            </w:r>
            <w:r w:rsidRPr="00803C61">
              <w:rPr>
                <w:sz w:val="22"/>
              </w:rPr>
              <w:t xml:space="preserve"> </w:t>
            </w:r>
            <w:r w:rsidR="003C5A92" w:rsidRPr="00803C61">
              <w:rPr>
                <w:sz w:val="22"/>
              </w:rPr>
              <w:t>Remove port forwarding</w:t>
            </w:r>
          </w:p>
          <w:p w:rsidR="005642D6" w:rsidRPr="00803C61" w:rsidRDefault="00EC3CE6" w:rsidP="005642D6">
            <w:pPr>
              <w:pStyle w:val="APABody"/>
              <w:widowControl w:val="0"/>
              <w:rPr>
                <w:sz w:val="22"/>
              </w:rPr>
            </w:pPr>
            <w:r w:rsidRPr="00803C61">
              <w:rPr>
                <w:sz w:val="22"/>
              </w:rPr>
              <w:t xml:space="preserve"> </w:t>
            </w:r>
            <w:r w:rsidR="005642D6" w:rsidRPr="00803C61">
              <w:rPr>
                <w:sz w:val="22"/>
              </w:rPr>
              <w:t xml:space="preserve"> </w:t>
            </w:r>
            <w:r w:rsidR="00670520" w:rsidRPr="00803C61">
              <w:rPr>
                <w:sz w:val="22"/>
              </w:rPr>
              <w:t xml:space="preserve"> </w:t>
            </w:r>
            <w:r w:rsidR="005642D6" w:rsidRPr="00803C61">
              <w:rPr>
                <w:sz w:val="22"/>
              </w:rPr>
              <w:t xml:space="preserve"> </w:t>
            </w:r>
            <w:r w:rsidRPr="00803C61">
              <w:rPr>
                <w:sz w:val="22"/>
              </w:rPr>
              <w:t xml:space="preserve"> </w:t>
            </w:r>
            <w:r w:rsidR="003C5A92" w:rsidRPr="00803C61">
              <w:rPr>
                <w:sz w:val="22"/>
              </w:rPr>
              <w:t xml:space="preserve">Optional remove </w:t>
            </w:r>
            <w:proofErr w:type="spellStart"/>
            <w:r w:rsidR="003C5A92" w:rsidRPr="00803C61">
              <w:rPr>
                <w:sz w:val="22"/>
              </w:rPr>
              <w:t>ip</w:t>
            </w:r>
            <w:proofErr w:type="spellEnd"/>
            <w:r w:rsidR="003C5A92" w:rsidRPr="00803C61">
              <w:rPr>
                <w:sz w:val="22"/>
              </w:rPr>
              <w:t xml:space="preserve"> tables rules</w:t>
            </w:r>
          </w:p>
          <w:p w:rsidR="005642D6" w:rsidRPr="00803C61" w:rsidRDefault="00670520" w:rsidP="005642D6">
            <w:pPr>
              <w:pStyle w:val="APABody"/>
              <w:widowControl w:val="0"/>
              <w:rPr>
                <w:sz w:val="22"/>
              </w:rPr>
            </w:pPr>
            <w:r w:rsidRPr="00803C61">
              <w:rPr>
                <w:sz w:val="22"/>
              </w:rPr>
              <w:t xml:space="preserve"> </w:t>
            </w:r>
            <w:r w:rsidR="00EC3CE6" w:rsidRPr="00803C61">
              <w:rPr>
                <w:sz w:val="22"/>
              </w:rPr>
              <w:t xml:space="preserve">  </w:t>
            </w:r>
            <w:r w:rsidR="003C5A92" w:rsidRPr="00803C61">
              <w:rPr>
                <w:sz w:val="22"/>
              </w:rPr>
              <w:t xml:space="preserve">  Kill threads</w:t>
            </w:r>
          </w:p>
          <w:p w:rsidR="00EC3CE6" w:rsidRPr="00803C61" w:rsidRDefault="00EC3CE6" w:rsidP="005642D6">
            <w:pPr>
              <w:pStyle w:val="APABody"/>
              <w:widowControl w:val="0"/>
              <w:rPr>
                <w:sz w:val="22"/>
              </w:rPr>
            </w:pPr>
            <w:r w:rsidRPr="00803C61">
              <w:rPr>
                <w:sz w:val="22"/>
              </w:rPr>
              <w:t>End catch</w:t>
            </w:r>
          </w:p>
          <w:p w:rsidR="00860E61" w:rsidRPr="00803C61" w:rsidRDefault="003C5A92" w:rsidP="005642D6">
            <w:pPr>
              <w:pStyle w:val="APABody"/>
              <w:widowControl w:val="0"/>
              <w:ind w:firstLine="0"/>
              <w:rPr>
                <w:sz w:val="22"/>
              </w:rPr>
            </w:pPr>
            <w:r w:rsidRPr="00803C61">
              <w:rPr>
                <w:sz w:val="22"/>
              </w:rPr>
              <w:t>E</w:t>
            </w:r>
            <w:r w:rsidR="005642D6" w:rsidRPr="00803C61">
              <w:rPr>
                <w:sz w:val="22"/>
              </w:rPr>
              <w:t>nd</w:t>
            </w:r>
            <w:r w:rsidRPr="00803C61">
              <w:rPr>
                <w:sz w:val="22"/>
              </w:rPr>
              <w:t xml:space="preserve"> of main</w:t>
            </w:r>
          </w:p>
        </w:tc>
      </w:tr>
    </w:tbl>
    <w:p w:rsidR="008264AC" w:rsidRPr="00803C61" w:rsidRDefault="008264AC" w:rsidP="005642D6">
      <w:pPr>
        <w:pStyle w:val="APABody"/>
        <w:widowControl w:val="0"/>
        <w:ind w:firstLine="0"/>
        <w:rPr>
          <w:b/>
        </w:rPr>
      </w:pPr>
    </w:p>
    <w:sectPr w:rsidR="008264AC" w:rsidRPr="00803C61" w:rsidSect="00515320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B05ED" w:rsidRDefault="00DB05ED">
      <w:r>
        <w:separator/>
      </w:r>
    </w:p>
  </w:endnote>
  <w:endnote w:type="continuationSeparator" w:id="0">
    <w:p w:rsidR="00DB05ED" w:rsidRDefault="00DB05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B05ED" w:rsidRDefault="00DB05ED">
      <w:r>
        <w:separator/>
      </w:r>
    </w:p>
  </w:footnote>
  <w:footnote w:type="continuationSeparator" w:id="0">
    <w:p w:rsidR="00DB05ED" w:rsidRDefault="00DB05E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401AE6" w:rsidRDefault="00401AE6" w:rsidP="00515320">
    <w:pPr>
      <w:pStyle w:val="Header"/>
      <w:tabs>
        <w:tab w:val="clear" w:pos="4320"/>
        <w:tab w:val="clear" w:pos="8640"/>
        <w:tab w:val="center" w:pos="4680"/>
        <w:tab w:val="right" w:pos="9360"/>
      </w:tabs>
    </w:pPr>
    <w:r>
      <w:tab/>
    </w:r>
    <w:r>
      <w:tab/>
      <w:t xml:space="preserve">Assignment #4 DNS Spoofing     </w:t>
    </w:r>
    <w:r>
      <w:rPr>
        <w:rStyle w:val="PageNumber"/>
      </w:rPr>
      <w:fldChar w:fldCharType="begin"/>
    </w:r>
    <w:r>
      <w:rPr>
        <w:rStyle w:val="PageNumber"/>
      </w:rPr>
      <w:instrText xml:space="preserve"> PAGE </w:instrText>
    </w:r>
    <w:r>
      <w:rPr>
        <w:rStyle w:val="PageNumber"/>
      </w:rPr>
      <w:fldChar w:fldCharType="separate"/>
    </w:r>
    <w:r w:rsidR="0030436C">
      <w:rPr>
        <w:rStyle w:val="PageNumber"/>
        <w:noProof/>
      </w:rPr>
      <w:t>3</w:t>
    </w:r>
    <w:r>
      <w:rPr>
        <w:rStyle w:val="PageNumber"/>
      </w:rPr>
      <w:fldChar w:fldCharType="end"/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AD76620"/>
    <w:multiLevelType w:val="hybridMultilevel"/>
    <w:tmpl w:val="38BA9800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3AE929A5"/>
    <w:multiLevelType w:val="hybridMultilevel"/>
    <w:tmpl w:val="8F9A79E2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" w15:restartNumberingAfterBreak="0">
    <w:nsid w:val="3CCE6810"/>
    <w:multiLevelType w:val="hybridMultilevel"/>
    <w:tmpl w:val="182807EC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7AF0283C"/>
    <w:multiLevelType w:val="hybridMultilevel"/>
    <w:tmpl w:val="7DD605FA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8"/>
  <w:proofState w:spelling="clean" w:grammar="clean"/>
  <w:defaultTabStop w:val="720"/>
  <w:noPunctuationKerning/>
  <w:characterSpacingControl w:val="doNotCompress"/>
  <w:doNotValidateAgainstSchema/>
  <w:doNotDemarcateInvalidXml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146D0"/>
    <w:rsid w:val="00087902"/>
    <w:rsid w:val="00087EC2"/>
    <w:rsid w:val="000900B1"/>
    <w:rsid w:val="00094415"/>
    <w:rsid w:val="000D3511"/>
    <w:rsid w:val="000E6E40"/>
    <w:rsid w:val="000F63AC"/>
    <w:rsid w:val="00136136"/>
    <w:rsid w:val="00140835"/>
    <w:rsid w:val="00153C99"/>
    <w:rsid w:val="00177EC1"/>
    <w:rsid w:val="001B7630"/>
    <w:rsid w:val="001D0467"/>
    <w:rsid w:val="001E2285"/>
    <w:rsid w:val="0024474F"/>
    <w:rsid w:val="00277B57"/>
    <w:rsid w:val="002C12AA"/>
    <w:rsid w:val="002D3A5A"/>
    <w:rsid w:val="002E2BF7"/>
    <w:rsid w:val="002F7007"/>
    <w:rsid w:val="00300616"/>
    <w:rsid w:val="0030436C"/>
    <w:rsid w:val="003253F1"/>
    <w:rsid w:val="00326FC9"/>
    <w:rsid w:val="0036065B"/>
    <w:rsid w:val="00384419"/>
    <w:rsid w:val="003C2CE0"/>
    <w:rsid w:val="003C5A92"/>
    <w:rsid w:val="003E20FE"/>
    <w:rsid w:val="003E51C9"/>
    <w:rsid w:val="00401AE6"/>
    <w:rsid w:val="004146D0"/>
    <w:rsid w:val="004478F1"/>
    <w:rsid w:val="00485F83"/>
    <w:rsid w:val="00495590"/>
    <w:rsid w:val="00497B54"/>
    <w:rsid w:val="004D4619"/>
    <w:rsid w:val="00503BEC"/>
    <w:rsid w:val="00515320"/>
    <w:rsid w:val="00556256"/>
    <w:rsid w:val="005642D6"/>
    <w:rsid w:val="005957E1"/>
    <w:rsid w:val="005C140D"/>
    <w:rsid w:val="00604DCC"/>
    <w:rsid w:val="006257C9"/>
    <w:rsid w:val="00633B6A"/>
    <w:rsid w:val="006474D5"/>
    <w:rsid w:val="00670520"/>
    <w:rsid w:val="006C7A47"/>
    <w:rsid w:val="00740DFA"/>
    <w:rsid w:val="0075502A"/>
    <w:rsid w:val="0078294E"/>
    <w:rsid w:val="007A4570"/>
    <w:rsid w:val="007A7C43"/>
    <w:rsid w:val="007E55AA"/>
    <w:rsid w:val="00803C61"/>
    <w:rsid w:val="008219F4"/>
    <w:rsid w:val="00822146"/>
    <w:rsid w:val="008264AC"/>
    <w:rsid w:val="00845063"/>
    <w:rsid w:val="00860E61"/>
    <w:rsid w:val="00892177"/>
    <w:rsid w:val="008968E0"/>
    <w:rsid w:val="008A1488"/>
    <w:rsid w:val="008A26E7"/>
    <w:rsid w:val="008A5C68"/>
    <w:rsid w:val="008B14DE"/>
    <w:rsid w:val="008B16A4"/>
    <w:rsid w:val="008C1D6F"/>
    <w:rsid w:val="008E2BF8"/>
    <w:rsid w:val="00925868"/>
    <w:rsid w:val="009327AA"/>
    <w:rsid w:val="00935786"/>
    <w:rsid w:val="009F30D7"/>
    <w:rsid w:val="00A33D8D"/>
    <w:rsid w:val="00A45F5C"/>
    <w:rsid w:val="00A51478"/>
    <w:rsid w:val="00A71586"/>
    <w:rsid w:val="00A8087C"/>
    <w:rsid w:val="00AE1965"/>
    <w:rsid w:val="00AF460E"/>
    <w:rsid w:val="00AF5A29"/>
    <w:rsid w:val="00B017F6"/>
    <w:rsid w:val="00B02FBA"/>
    <w:rsid w:val="00B235CF"/>
    <w:rsid w:val="00B32BBF"/>
    <w:rsid w:val="00B41D16"/>
    <w:rsid w:val="00B61B10"/>
    <w:rsid w:val="00BC6968"/>
    <w:rsid w:val="00BF5FB8"/>
    <w:rsid w:val="00C2170A"/>
    <w:rsid w:val="00C41DC9"/>
    <w:rsid w:val="00C814FD"/>
    <w:rsid w:val="00CC4A84"/>
    <w:rsid w:val="00CD13F2"/>
    <w:rsid w:val="00CD5450"/>
    <w:rsid w:val="00D11836"/>
    <w:rsid w:val="00D1600D"/>
    <w:rsid w:val="00D53D20"/>
    <w:rsid w:val="00D74285"/>
    <w:rsid w:val="00D84F5F"/>
    <w:rsid w:val="00D86A31"/>
    <w:rsid w:val="00DB05ED"/>
    <w:rsid w:val="00DD5D39"/>
    <w:rsid w:val="00DF09F2"/>
    <w:rsid w:val="00DF4F77"/>
    <w:rsid w:val="00E1469E"/>
    <w:rsid w:val="00E1798E"/>
    <w:rsid w:val="00E30029"/>
    <w:rsid w:val="00E63219"/>
    <w:rsid w:val="00E84E7C"/>
    <w:rsid w:val="00EC0FFD"/>
    <w:rsid w:val="00EC3CE6"/>
    <w:rsid w:val="00EE7765"/>
    <w:rsid w:val="00F00FA7"/>
    <w:rsid w:val="00F600BE"/>
    <w:rsid w:val="00FA3552"/>
  </w:rsids>
  <m:mathPr>
    <m:mathFont m:val="Cambria Math"/>
    <m:brkBin m:val="before"/>
    <m:brkBinSub m:val="--"/>
    <m:smallFrac m:val="0"/>
    <m:dispDef m:val="0"/>
    <m:lMargin m:val="0"/>
    <m:rMargin m:val="0"/>
    <m:defJc m:val="centerGroup"/>
    <m:wrapRight/>
    <m:intLim m:val="subSup"/>
    <m:naryLim m:val="subSup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F58EA3B"/>
  <w15:docId w15:val="{6A0910F5-E4AD-4533-A83C-7B8F23EB3EA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822146"/>
    <w:rPr>
      <w:sz w:val="24"/>
      <w:szCs w:val="24"/>
    </w:rPr>
  </w:style>
  <w:style w:type="paragraph" w:styleId="Heading1">
    <w:name w:val="heading 1"/>
    <w:basedOn w:val="Normal"/>
    <w:next w:val="Normal"/>
    <w:link w:val="Heading1Char"/>
    <w:uiPriority w:val="9"/>
    <w:qFormat/>
    <w:rsid w:val="00925868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APABody">
    <w:name w:val="APA Body"/>
    <w:basedOn w:val="Normal"/>
    <w:rsid w:val="00515320"/>
    <w:pPr>
      <w:spacing w:line="480" w:lineRule="auto"/>
      <w:ind w:firstLine="720"/>
    </w:pPr>
  </w:style>
  <w:style w:type="paragraph" w:customStyle="1" w:styleId="APALevel1Heading">
    <w:name w:val="APA Level 1 Heading"/>
    <w:basedOn w:val="Normal"/>
    <w:next w:val="APABody"/>
    <w:rsid w:val="008C1D6F"/>
    <w:pPr>
      <w:spacing w:line="480" w:lineRule="auto"/>
      <w:jc w:val="center"/>
    </w:pPr>
  </w:style>
  <w:style w:type="paragraph" w:customStyle="1" w:styleId="APALevel3Heading">
    <w:name w:val="APA Level 3 Heading"/>
    <w:basedOn w:val="Normal"/>
    <w:next w:val="APABody"/>
    <w:rsid w:val="008C1D6F"/>
    <w:pPr>
      <w:spacing w:line="480" w:lineRule="auto"/>
    </w:pPr>
    <w:rPr>
      <w:i/>
    </w:rPr>
  </w:style>
  <w:style w:type="paragraph" w:styleId="Header">
    <w:name w:val="header"/>
    <w:basedOn w:val="Normal"/>
    <w:rsid w:val="00515320"/>
    <w:pPr>
      <w:tabs>
        <w:tab w:val="center" w:pos="4320"/>
        <w:tab w:val="right" w:pos="8640"/>
      </w:tabs>
    </w:pPr>
  </w:style>
  <w:style w:type="paragraph" w:styleId="Footer">
    <w:name w:val="footer"/>
    <w:basedOn w:val="Normal"/>
    <w:rsid w:val="00515320"/>
    <w:pPr>
      <w:tabs>
        <w:tab w:val="center" w:pos="4320"/>
        <w:tab w:val="right" w:pos="8640"/>
      </w:tabs>
    </w:pPr>
  </w:style>
  <w:style w:type="character" w:styleId="PageNumber">
    <w:name w:val="page number"/>
    <w:basedOn w:val="DefaultParagraphFont"/>
    <w:rsid w:val="00515320"/>
  </w:style>
  <w:style w:type="paragraph" w:customStyle="1" w:styleId="APAReference">
    <w:name w:val="APA Reference"/>
    <w:basedOn w:val="APABody"/>
    <w:rsid w:val="008C1D6F"/>
    <w:pPr>
      <w:ind w:left="720" w:hanging="720"/>
    </w:pPr>
  </w:style>
  <w:style w:type="character" w:customStyle="1" w:styleId="Heading1Char">
    <w:name w:val="Heading 1 Char"/>
    <w:basedOn w:val="DefaultParagraphFont"/>
    <w:link w:val="Heading1"/>
    <w:uiPriority w:val="9"/>
    <w:rsid w:val="00925868"/>
    <w:rPr>
      <w:rFonts w:asciiTheme="majorHAnsi" w:eastAsiaTheme="majorEastAsia" w:hAnsiTheme="majorHAnsi" w:cstheme="majorBidi"/>
      <w:color w:val="365F91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925868"/>
    <w:pPr>
      <w:spacing w:line="259" w:lineRule="auto"/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rsid w:val="00925868"/>
    <w:pPr>
      <w:spacing w:after="100"/>
      <w:ind w:left="240"/>
    </w:pPr>
  </w:style>
  <w:style w:type="character" w:styleId="Hyperlink">
    <w:name w:val="Hyperlink"/>
    <w:basedOn w:val="DefaultParagraphFont"/>
    <w:uiPriority w:val="99"/>
    <w:unhideWhenUsed/>
    <w:rsid w:val="00925868"/>
    <w:rPr>
      <w:color w:val="0000FF" w:themeColor="hyperlink"/>
      <w:u w:val="single"/>
    </w:rPr>
  </w:style>
  <w:style w:type="table" w:styleId="TableGrid">
    <w:name w:val="Table Grid"/>
    <w:basedOn w:val="TableNormal"/>
    <w:uiPriority w:val="59"/>
    <w:rsid w:val="00860E6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B017F6"/>
    <w:pPr>
      <w:ind w:left="720"/>
      <w:contextualSpacing/>
    </w:pPr>
  </w:style>
  <w:style w:type="paragraph" w:styleId="TOC1">
    <w:name w:val="toc 1"/>
    <w:basedOn w:val="Normal"/>
    <w:next w:val="Normal"/>
    <w:autoRedefine/>
    <w:uiPriority w:val="39"/>
    <w:unhideWhenUsed/>
    <w:rsid w:val="008B14DE"/>
    <w:pPr>
      <w:spacing w:after="100"/>
    </w:pPr>
  </w:style>
  <w:style w:type="paragraph" w:styleId="Caption">
    <w:name w:val="caption"/>
    <w:basedOn w:val="Normal"/>
    <w:next w:val="Normal"/>
    <w:uiPriority w:val="35"/>
    <w:unhideWhenUsed/>
    <w:qFormat/>
    <w:rsid w:val="007A7C43"/>
    <w:pPr>
      <w:spacing w:after="200"/>
    </w:pPr>
    <w:rPr>
      <w:i/>
      <w:iCs/>
      <w:color w:val="1F497D" w:themeColor="text2"/>
      <w:sz w:val="18"/>
      <w:szCs w:val="18"/>
    </w:rPr>
  </w:style>
  <w:style w:type="paragraph" w:styleId="TOC3">
    <w:name w:val="toc 3"/>
    <w:basedOn w:val="Normal"/>
    <w:next w:val="Normal"/>
    <w:autoRedefine/>
    <w:uiPriority w:val="39"/>
    <w:unhideWhenUsed/>
    <w:rsid w:val="00740DFA"/>
    <w:pPr>
      <w:spacing w:after="100"/>
      <w:ind w:left="4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2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0.png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ABFBECC-1FA9-442C-80FF-1BBEB869B45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0</TotalTime>
  <Pages>19</Pages>
  <Words>750</Words>
  <Characters>4277</Characters>
  <Application>Microsoft Office Word</Application>
  <DocSecurity>0</DocSecurity>
  <Lines>35</Lines>
  <Paragraphs>1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[Title of Your Paper]</vt:lpstr>
    </vt:vector>
  </TitlesOfParts>
  <Company>J.W. Horne &amp; Associates</Company>
  <LinksUpToDate>false</LinksUpToDate>
  <CharactersWithSpaces>50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Title of Your Paper]</dc:title>
  <dc:subject/>
  <dc:creator>Jim Horne</dc:creator>
  <cp:keywords/>
  <dc:description/>
  <cp:lastModifiedBy>Mario</cp:lastModifiedBy>
  <cp:revision>21</cp:revision>
  <dcterms:created xsi:type="dcterms:W3CDTF">2016-11-14T06:50:00Z</dcterms:created>
  <dcterms:modified xsi:type="dcterms:W3CDTF">2016-11-14T08:31:00Z</dcterms:modified>
</cp:coreProperties>
</file>